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tags/tag3.xml" ContentType="application/vnd.openxmlformats-officedocument.presentationml.tags+xml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406" r:id="rId1"/>
    <p:sldMasterId id="2147485475" r:id="rId2"/>
  </p:sldMasterIdLst>
  <p:notesMasterIdLst>
    <p:notesMasterId r:id="rId24"/>
  </p:notesMasterIdLst>
  <p:handoutMasterIdLst>
    <p:handoutMasterId r:id="rId25"/>
  </p:handoutMasterIdLst>
  <p:sldIdLst>
    <p:sldId id="556" r:id="rId3"/>
    <p:sldId id="565" r:id="rId4"/>
    <p:sldId id="719" r:id="rId5"/>
    <p:sldId id="764" r:id="rId6"/>
    <p:sldId id="759" r:id="rId7"/>
    <p:sldId id="692" r:id="rId8"/>
    <p:sldId id="659" r:id="rId9"/>
    <p:sldId id="696" r:id="rId10"/>
    <p:sldId id="760" r:id="rId11"/>
    <p:sldId id="568" r:id="rId12"/>
    <p:sldId id="577" r:id="rId13"/>
    <p:sldId id="569" r:id="rId14"/>
    <p:sldId id="756" r:id="rId15"/>
    <p:sldId id="578" r:id="rId16"/>
    <p:sldId id="573" r:id="rId17"/>
    <p:sldId id="716" r:id="rId18"/>
    <p:sldId id="761" r:id="rId19"/>
    <p:sldId id="698" r:id="rId20"/>
    <p:sldId id="762" r:id="rId21"/>
    <p:sldId id="763" r:id="rId22"/>
    <p:sldId id="662" r:id="rId23"/>
  </p:sldIdLst>
  <p:sldSz cx="9144000" cy="6858000" type="screen4x3"/>
  <p:notesSz cx="6797675" cy="987425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800080"/>
    <a:srgbClr val="D3B5FB"/>
    <a:srgbClr val="FF00FF"/>
    <a:srgbClr val="FFAA8F"/>
    <a:srgbClr val="FE8C8C"/>
    <a:srgbClr val="D5C9B5"/>
    <a:srgbClr val="C4B398"/>
    <a:srgbClr val="C3B297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76" autoAdjust="0"/>
    <p:restoredTop sz="94118" autoAdjust="0"/>
  </p:normalViewPr>
  <p:slideViewPr>
    <p:cSldViewPr>
      <p:cViewPr>
        <p:scale>
          <a:sx n="70" d="100"/>
          <a:sy n="70" d="100"/>
        </p:scale>
        <p:origin x="-58" y="-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640" y="-108"/>
      </p:cViewPr>
      <p:guideLst>
        <p:guide orient="horz" pos="3110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C0F317A-6325-4E0E-9D6F-A09917A60BE4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1DAF68C5-2275-4982-B912-C38D891A1819}">
      <dgm:prSet phldrT="[Текст]"/>
      <dgm:spPr>
        <a:solidFill>
          <a:srgbClr val="002060"/>
        </a:solidFill>
      </dgm:spPr>
      <dgm:t>
        <a:bodyPr/>
        <a:lstStyle/>
        <a:p>
          <a:r>
            <a:rPr lang="ru-RU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Этап 1. Определение и постановка целей и задач социально-экономического развития ППО</a:t>
          </a:r>
          <a:endParaRPr lang="ru-RU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06DB9728-4E9F-4AC6-8EFB-568CE984CABF}" type="parTrans" cxnId="{B236CDDA-82D1-4F7E-8CA1-80F70F268C67}">
      <dgm:prSet/>
      <dgm:spPr/>
      <dgm:t>
        <a:bodyPr/>
        <a:lstStyle/>
        <a:p>
          <a:endParaRPr lang="ru-RU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B5BFE0E8-E7C4-40DC-B9B9-5A1457E38A7D}" type="sibTrans" cxnId="{B236CDDA-82D1-4F7E-8CA1-80F70F268C67}">
      <dgm:prSet/>
      <dgm:spPr/>
      <dgm:t>
        <a:bodyPr/>
        <a:lstStyle/>
        <a:p>
          <a:endParaRPr lang="ru-RU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DE5BC1E2-0CFA-408E-9BF7-1DA521D331DA}">
      <dgm:prSet phldrT="[Текст]"/>
      <dgm:spPr>
        <a:solidFill>
          <a:srgbClr val="002060"/>
        </a:solidFill>
      </dgm:spPr>
      <dgm:t>
        <a:bodyPr/>
        <a:lstStyle/>
        <a:p>
          <a:r>
            <a:rPr lang="ru-RU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Этап 2. Определение и постановка целей деятельности органов МСУ</a:t>
          </a:r>
          <a:endParaRPr lang="ru-RU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3D03EEB4-752E-468D-A45D-D76D4ABB9E83}" type="parTrans" cxnId="{DAA60EFB-2472-4256-B53A-1E078DAD53C7}">
      <dgm:prSet/>
      <dgm:spPr/>
      <dgm:t>
        <a:bodyPr/>
        <a:lstStyle/>
        <a:p>
          <a:endParaRPr lang="ru-RU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677639D4-3769-4716-8589-3C9F5AE92317}" type="sibTrans" cxnId="{DAA60EFB-2472-4256-B53A-1E078DAD53C7}">
      <dgm:prSet/>
      <dgm:spPr/>
      <dgm:t>
        <a:bodyPr/>
        <a:lstStyle/>
        <a:p>
          <a:endParaRPr lang="ru-RU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EC7D7B7E-3A3E-4DA7-88CC-F642C5B62CE3}">
      <dgm:prSet phldrT="[Текст]"/>
      <dgm:spPr>
        <a:solidFill>
          <a:srgbClr val="002060"/>
        </a:solidFill>
      </dgm:spPr>
      <dgm:t>
        <a:bodyPr/>
        <a:lstStyle/>
        <a:p>
          <a:r>
            <a:rPr lang="ru-RU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Этап 3. Инвентаризация и планирование деятельности ОМСУ</a:t>
          </a:r>
          <a:endParaRPr lang="ru-RU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F93AFAF0-C5F2-4259-9DA7-CCAA04BE36F3}" type="parTrans" cxnId="{6AD8C3BB-AD44-46F0-AAEA-30C94156D16B}">
      <dgm:prSet/>
      <dgm:spPr/>
      <dgm:t>
        <a:bodyPr/>
        <a:lstStyle/>
        <a:p>
          <a:endParaRPr lang="ru-RU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B126B038-272D-418B-A777-7F400013A348}" type="sibTrans" cxnId="{6AD8C3BB-AD44-46F0-AAEA-30C94156D16B}">
      <dgm:prSet/>
      <dgm:spPr/>
      <dgm:t>
        <a:bodyPr/>
        <a:lstStyle/>
        <a:p>
          <a:endParaRPr lang="ru-RU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gm:t>
    </dgm:pt>
    <dgm:pt modelId="{E6DC8F62-6EC4-4BFE-94F4-A45C4DA3808A}" type="pres">
      <dgm:prSet presAssocID="{6C0F317A-6325-4E0E-9D6F-A09917A60BE4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72D61F12-748A-44B6-BBEC-98FC045DDA6D}" type="pres">
      <dgm:prSet presAssocID="{6C0F317A-6325-4E0E-9D6F-A09917A60BE4}" presName="dummyMaxCanvas" presStyleCnt="0">
        <dgm:presLayoutVars/>
      </dgm:prSet>
      <dgm:spPr/>
    </dgm:pt>
    <dgm:pt modelId="{283840A2-FAC8-4F42-89A8-1AA6F3F8124E}" type="pres">
      <dgm:prSet presAssocID="{6C0F317A-6325-4E0E-9D6F-A09917A60BE4}" presName="ThreeNodes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DA57351-6803-413B-8B86-4D0EFACCE80A}" type="pres">
      <dgm:prSet presAssocID="{6C0F317A-6325-4E0E-9D6F-A09917A60BE4}" presName="ThreeNodes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2E9502F-B2FD-46F8-8FC5-9F087515B6CC}" type="pres">
      <dgm:prSet presAssocID="{6C0F317A-6325-4E0E-9D6F-A09917A60BE4}" presName="ThreeNodes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8142197-B1E4-4228-AD6B-EDE390A9C098}" type="pres">
      <dgm:prSet presAssocID="{6C0F317A-6325-4E0E-9D6F-A09917A60BE4}" presName="ThreeConn_1-2" presStyleLbl="fg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1D8545B-CBA1-4726-BBCD-7F811BE50B88}" type="pres">
      <dgm:prSet presAssocID="{6C0F317A-6325-4E0E-9D6F-A09917A60BE4}" presName="ThreeConn_2-3" presStyleLbl="fg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0A51612-E977-4EB1-BA11-BCAC1FBE3A16}" type="pres">
      <dgm:prSet presAssocID="{6C0F317A-6325-4E0E-9D6F-A09917A60BE4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1B65B5B-A147-48F4-B2E2-020AA18C5E9D}" type="pres">
      <dgm:prSet presAssocID="{6C0F317A-6325-4E0E-9D6F-A09917A60BE4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E83939F-B218-4915-8B8B-5CBC04667F02}" type="pres">
      <dgm:prSet presAssocID="{6C0F317A-6325-4E0E-9D6F-A09917A60BE4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77C78405-42C3-4393-88FA-0F22473F5B48}" type="presOf" srcId="{677639D4-3769-4716-8589-3C9F5AE92317}" destId="{41D8545B-CBA1-4726-BBCD-7F811BE50B88}" srcOrd="0" destOrd="0" presId="urn:microsoft.com/office/officeart/2005/8/layout/vProcess5"/>
    <dgm:cxn modelId="{D061E729-0A40-4CC5-A247-6E699C6A8EF9}" type="presOf" srcId="{1DAF68C5-2275-4982-B912-C38D891A1819}" destId="{00A51612-E977-4EB1-BA11-BCAC1FBE3A16}" srcOrd="1" destOrd="0" presId="urn:microsoft.com/office/officeart/2005/8/layout/vProcess5"/>
    <dgm:cxn modelId="{538DEDB1-E16C-40EE-9C2D-6C47FE3F38D1}" type="presOf" srcId="{DE5BC1E2-0CFA-408E-9BF7-1DA521D331DA}" destId="{E1B65B5B-A147-48F4-B2E2-020AA18C5E9D}" srcOrd="1" destOrd="0" presId="urn:microsoft.com/office/officeart/2005/8/layout/vProcess5"/>
    <dgm:cxn modelId="{B236CDDA-82D1-4F7E-8CA1-80F70F268C67}" srcId="{6C0F317A-6325-4E0E-9D6F-A09917A60BE4}" destId="{1DAF68C5-2275-4982-B912-C38D891A1819}" srcOrd="0" destOrd="0" parTransId="{06DB9728-4E9F-4AC6-8EFB-568CE984CABF}" sibTransId="{B5BFE0E8-E7C4-40DC-B9B9-5A1457E38A7D}"/>
    <dgm:cxn modelId="{610FC66D-7F3B-47C6-BEC7-A2783D725A5D}" type="presOf" srcId="{DE5BC1E2-0CFA-408E-9BF7-1DA521D331DA}" destId="{0DA57351-6803-413B-8B86-4D0EFACCE80A}" srcOrd="0" destOrd="0" presId="urn:microsoft.com/office/officeart/2005/8/layout/vProcess5"/>
    <dgm:cxn modelId="{5D9E14CA-B38E-4B2A-ACB9-2F7B0AD81662}" type="presOf" srcId="{EC7D7B7E-3A3E-4DA7-88CC-F642C5B62CE3}" destId="{32E9502F-B2FD-46F8-8FC5-9F087515B6CC}" srcOrd="0" destOrd="0" presId="urn:microsoft.com/office/officeart/2005/8/layout/vProcess5"/>
    <dgm:cxn modelId="{69A352C7-B093-4C7B-9827-453F9AC4F4B7}" type="presOf" srcId="{EC7D7B7E-3A3E-4DA7-88CC-F642C5B62CE3}" destId="{6E83939F-B218-4915-8B8B-5CBC04667F02}" srcOrd="1" destOrd="0" presId="urn:microsoft.com/office/officeart/2005/8/layout/vProcess5"/>
    <dgm:cxn modelId="{728430F7-0DD0-4913-87FC-4FBCA4A95FD2}" type="presOf" srcId="{1DAF68C5-2275-4982-B912-C38D891A1819}" destId="{283840A2-FAC8-4F42-89A8-1AA6F3F8124E}" srcOrd="0" destOrd="0" presId="urn:microsoft.com/office/officeart/2005/8/layout/vProcess5"/>
    <dgm:cxn modelId="{6AD8C3BB-AD44-46F0-AAEA-30C94156D16B}" srcId="{6C0F317A-6325-4E0E-9D6F-A09917A60BE4}" destId="{EC7D7B7E-3A3E-4DA7-88CC-F642C5B62CE3}" srcOrd="2" destOrd="0" parTransId="{F93AFAF0-C5F2-4259-9DA7-CCAA04BE36F3}" sibTransId="{B126B038-272D-418B-A777-7F400013A348}"/>
    <dgm:cxn modelId="{A55401E2-FFB4-40D7-914E-B0F38C46C997}" type="presOf" srcId="{6C0F317A-6325-4E0E-9D6F-A09917A60BE4}" destId="{E6DC8F62-6EC4-4BFE-94F4-A45C4DA3808A}" srcOrd="0" destOrd="0" presId="urn:microsoft.com/office/officeart/2005/8/layout/vProcess5"/>
    <dgm:cxn modelId="{DAA60EFB-2472-4256-B53A-1E078DAD53C7}" srcId="{6C0F317A-6325-4E0E-9D6F-A09917A60BE4}" destId="{DE5BC1E2-0CFA-408E-9BF7-1DA521D331DA}" srcOrd="1" destOrd="0" parTransId="{3D03EEB4-752E-468D-A45D-D76D4ABB9E83}" sibTransId="{677639D4-3769-4716-8589-3C9F5AE92317}"/>
    <dgm:cxn modelId="{4FB08722-3081-4059-8B24-4D257FA7D40D}" type="presOf" srcId="{B5BFE0E8-E7C4-40DC-B9B9-5A1457E38A7D}" destId="{E8142197-B1E4-4228-AD6B-EDE390A9C098}" srcOrd="0" destOrd="0" presId="urn:microsoft.com/office/officeart/2005/8/layout/vProcess5"/>
    <dgm:cxn modelId="{B5999B81-F223-415B-90CB-3829E6006E23}" type="presParOf" srcId="{E6DC8F62-6EC4-4BFE-94F4-A45C4DA3808A}" destId="{72D61F12-748A-44B6-BBEC-98FC045DDA6D}" srcOrd="0" destOrd="0" presId="urn:microsoft.com/office/officeart/2005/8/layout/vProcess5"/>
    <dgm:cxn modelId="{1BF056A2-5DF8-4F18-9E76-8929AA22C648}" type="presParOf" srcId="{E6DC8F62-6EC4-4BFE-94F4-A45C4DA3808A}" destId="{283840A2-FAC8-4F42-89A8-1AA6F3F8124E}" srcOrd="1" destOrd="0" presId="urn:microsoft.com/office/officeart/2005/8/layout/vProcess5"/>
    <dgm:cxn modelId="{EA13458E-0285-45E7-B678-9BDCB993F137}" type="presParOf" srcId="{E6DC8F62-6EC4-4BFE-94F4-A45C4DA3808A}" destId="{0DA57351-6803-413B-8B86-4D0EFACCE80A}" srcOrd="2" destOrd="0" presId="urn:microsoft.com/office/officeart/2005/8/layout/vProcess5"/>
    <dgm:cxn modelId="{138B3F53-D75A-4168-95D6-DC648991FE04}" type="presParOf" srcId="{E6DC8F62-6EC4-4BFE-94F4-A45C4DA3808A}" destId="{32E9502F-B2FD-46F8-8FC5-9F087515B6CC}" srcOrd="3" destOrd="0" presId="urn:microsoft.com/office/officeart/2005/8/layout/vProcess5"/>
    <dgm:cxn modelId="{FA3E349F-8DD7-4DA7-8E76-4D3A76ABD0C2}" type="presParOf" srcId="{E6DC8F62-6EC4-4BFE-94F4-A45C4DA3808A}" destId="{E8142197-B1E4-4228-AD6B-EDE390A9C098}" srcOrd="4" destOrd="0" presId="urn:microsoft.com/office/officeart/2005/8/layout/vProcess5"/>
    <dgm:cxn modelId="{2839594B-49B5-49BE-AAB3-81913D5573E7}" type="presParOf" srcId="{E6DC8F62-6EC4-4BFE-94F4-A45C4DA3808A}" destId="{41D8545B-CBA1-4726-BBCD-7F811BE50B88}" srcOrd="5" destOrd="0" presId="urn:microsoft.com/office/officeart/2005/8/layout/vProcess5"/>
    <dgm:cxn modelId="{85A3AFE3-95AD-4985-820E-1691248B1F43}" type="presParOf" srcId="{E6DC8F62-6EC4-4BFE-94F4-A45C4DA3808A}" destId="{00A51612-E977-4EB1-BA11-BCAC1FBE3A16}" srcOrd="6" destOrd="0" presId="urn:microsoft.com/office/officeart/2005/8/layout/vProcess5"/>
    <dgm:cxn modelId="{35E96848-ABF4-4B8E-8535-A57607549058}" type="presParOf" srcId="{E6DC8F62-6EC4-4BFE-94F4-A45C4DA3808A}" destId="{E1B65B5B-A147-48F4-B2E2-020AA18C5E9D}" srcOrd="7" destOrd="0" presId="urn:microsoft.com/office/officeart/2005/8/layout/vProcess5"/>
    <dgm:cxn modelId="{09F5D291-CD53-4C40-9F2B-C2A3DC570B4D}" type="presParOf" srcId="{E6DC8F62-6EC4-4BFE-94F4-A45C4DA3808A}" destId="{6E83939F-B218-4915-8B8B-5CBC04667F02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83840A2-FAC8-4F42-89A8-1AA6F3F8124E}">
      <dsp:nvSpPr>
        <dsp:cNvPr id="0" name=""/>
        <dsp:cNvSpPr/>
      </dsp:nvSpPr>
      <dsp:spPr>
        <a:xfrm>
          <a:off x="0" y="0"/>
          <a:ext cx="6549127" cy="1219200"/>
        </a:xfrm>
        <a:prstGeom prst="roundRect">
          <a:avLst>
            <a:gd name="adj" fmla="val 10000"/>
          </a:avLst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Этап 1. Определение и постановка целей и задач социально-экономического развития ППО</a:t>
          </a:r>
          <a:endParaRPr lang="ru-RU" sz="2400" kern="1200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0" y="0"/>
        <a:ext cx="5304934" cy="1219200"/>
      </dsp:txXfrm>
    </dsp:sp>
    <dsp:sp modelId="{0DA57351-6803-413B-8B86-4D0EFACCE80A}">
      <dsp:nvSpPr>
        <dsp:cNvPr id="0" name=""/>
        <dsp:cNvSpPr/>
      </dsp:nvSpPr>
      <dsp:spPr>
        <a:xfrm>
          <a:off x="577864" y="1422399"/>
          <a:ext cx="6549127" cy="1219200"/>
        </a:xfrm>
        <a:prstGeom prst="roundRect">
          <a:avLst>
            <a:gd name="adj" fmla="val 10000"/>
          </a:avLst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Этап 2. Определение и постановка целей деятельности органов МСУ</a:t>
          </a:r>
          <a:endParaRPr lang="ru-RU" sz="2400" kern="1200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577864" y="1422399"/>
        <a:ext cx="5178783" cy="1219200"/>
      </dsp:txXfrm>
    </dsp:sp>
    <dsp:sp modelId="{32E9502F-B2FD-46F8-8FC5-9F087515B6CC}">
      <dsp:nvSpPr>
        <dsp:cNvPr id="0" name=""/>
        <dsp:cNvSpPr/>
      </dsp:nvSpPr>
      <dsp:spPr>
        <a:xfrm>
          <a:off x="1155728" y="2844799"/>
          <a:ext cx="6549127" cy="1219200"/>
        </a:xfrm>
        <a:prstGeom prst="roundRect">
          <a:avLst>
            <a:gd name="adj" fmla="val 10000"/>
          </a:avLst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rPr>
            <a:t>Этап 3. Инвентаризация и планирование деятельности ОМСУ</a:t>
          </a:r>
          <a:endParaRPr lang="ru-RU" sz="2400" kern="1200" dirty="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1155728" y="2844799"/>
        <a:ext cx="5178783" cy="1219200"/>
      </dsp:txXfrm>
    </dsp:sp>
    <dsp:sp modelId="{E8142197-B1E4-4228-AD6B-EDE390A9C098}">
      <dsp:nvSpPr>
        <dsp:cNvPr id="0" name=""/>
        <dsp:cNvSpPr/>
      </dsp:nvSpPr>
      <dsp:spPr>
        <a:xfrm>
          <a:off x="5756647" y="924560"/>
          <a:ext cx="792480" cy="79248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3600" kern="1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5756647" y="924560"/>
        <a:ext cx="792480" cy="792480"/>
      </dsp:txXfrm>
    </dsp:sp>
    <dsp:sp modelId="{41D8545B-CBA1-4726-BBCD-7F811BE50B88}">
      <dsp:nvSpPr>
        <dsp:cNvPr id="0" name=""/>
        <dsp:cNvSpPr/>
      </dsp:nvSpPr>
      <dsp:spPr>
        <a:xfrm>
          <a:off x="6334511" y="2338832"/>
          <a:ext cx="792480" cy="79248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3600" kern="1200">
            <a:solidFill>
              <a:schemeClr val="bg1"/>
            </a:solidFill>
            <a:latin typeface="Times New Roman" pitchFamily="18" charset="0"/>
            <a:cs typeface="Times New Roman" pitchFamily="18" charset="0"/>
          </a:endParaRPr>
        </a:p>
      </dsp:txBody>
      <dsp:txXfrm>
        <a:off x="6334511" y="2338832"/>
        <a:ext cx="792480" cy="7924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421BA8F7-7733-4450-8090-496AEF209857}" type="datetimeFigureOut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F2AA5527-A2C3-4B14-9464-5FB2650061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78E1ADA-18EE-4D59-A7FE-48F29E1A1FD7}" type="datetimeFigureOut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0275" y="739775"/>
            <a:ext cx="493712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689475"/>
            <a:ext cx="5438775" cy="4445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ru-RU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13F8F52-E154-4A96-9B06-01600D954DA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-2246313" y="1271588"/>
            <a:ext cx="11245851" cy="84359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Rectangle 7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6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-2246313" y="1271588"/>
            <a:ext cx="11245851" cy="84359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Rectangle 7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DE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3EB0F8-B14F-4CEB-B353-8A901244E93A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E73FF2-2E67-410F-8172-138EC3A2447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13CA9-E450-44B4-93E1-475F26401852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68950B-B755-47E5-9B47-8C70446B64E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443588-F9DF-4D35-9066-4DBF089EC61F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E2C7E9-AD9F-405D-B624-41CCF77F55F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A26462-7A8E-4D1C-9619-A8692A3895BA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D51D91-34DC-457B-993F-A4355EB9DC1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B0DFDC-7570-42E7-90C0-D1126D09D070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4DC10A-2AEB-40E8-B36F-304796E88A8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F25939-D923-4475-B811-D720113B0277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EFC30A-1E28-4782-B1AE-B5ED27F249D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69B5A4-3646-46AB-B73B-13ABD3B1DA90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5FF9F0-4366-4158-9F21-09EB968E6B5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72815D-FD43-443C-A5DE-58239168BAC8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0C095B-032C-46E1-9E78-A0D19F686C4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D848A2-5FB7-4AAD-8C15-1FF5BE964E81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D0E799-961E-436C-8EB1-EDFD81DB804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B33352-8DF3-45C1-B4A4-7C93F5714705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B9A8DC-9010-4D5E-B5E5-1BA5236CA77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309F43-0ED1-4451-93D1-693F32F505F4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288A9E-B3BE-4E87-8557-5CFE713657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CEA12C-327B-4C5A-8A97-583FE4BF0F93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5F2477-7DAB-4B79-BCF6-05EB277B4B1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179B4-09D4-4937-9CC4-F118E7B957C1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123492-89B6-4E8F-822A-80CDECF97DC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A4BBC3-2F5C-48E3-8D99-D2011EDE654F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FFE12D-5881-4385-AC4F-F1FE6A1F78F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A73F05-208E-4E68-915E-C144CED2BC8B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9EE2D1-8D8F-47E6-AEDF-021A3819DD2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FA3F19-9DC1-407F-80E7-2763568174AE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90C777-9F6C-4125-AB00-125FA17C7B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D3E8B8-0F4A-48C2-993A-95A11768746E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55EE9B-8156-4B15-AC3A-9186CBDD877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A8A704-B364-4319-80E6-98D88B11514C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62236A-32B1-4431-AAE4-027A92B7D63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9C2481-4B49-4B04-832A-55135588D6A8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585A58-1F98-4ADD-A42A-0F0160044C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A902F1-8E4C-4A85-AE92-B18757E7E7C7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70FA92-E986-4137-8E80-0D8210B1EED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151E84-2AC3-4422-82CE-BE94D7FF9E30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B675B1-72C7-4902-A558-9370023C1C3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198181-325A-4588-B729-4D93F84BC47B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581939-F026-4BA3-A5A0-1449936ED06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ru-RU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902B255B-2C67-491D-9B0E-067C9CD72D0A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A1D40E4-E9D5-4260-B9A5-552623960E5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76" r:id="rId1"/>
    <p:sldLayoutId id="2147485477" r:id="rId2"/>
    <p:sldLayoutId id="2147485478" r:id="rId3"/>
    <p:sldLayoutId id="2147485479" r:id="rId4"/>
    <p:sldLayoutId id="2147485480" r:id="rId5"/>
    <p:sldLayoutId id="2147485481" r:id="rId6"/>
    <p:sldLayoutId id="2147485482" r:id="rId7"/>
    <p:sldLayoutId id="2147485483" r:id="rId8"/>
    <p:sldLayoutId id="2147485484" r:id="rId9"/>
    <p:sldLayoutId id="2147485485" r:id="rId10"/>
    <p:sldLayoutId id="2147485486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ru-RU" smtClean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8BF64D6-F640-4CBA-B52C-B85F17C9F38F}" type="datetime1">
              <a:rPr lang="ru-RU"/>
              <a:pPr>
                <a:defRPr/>
              </a:pPr>
              <a:t>21.11.201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02928F6-BFF2-4D31-BC0F-29774D48DC5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87" r:id="rId1"/>
    <p:sldLayoutId id="2147485488" r:id="rId2"/>
    <p:sldLayoutId id="2147485489" r:id="rId3"/>
    <p:sldLayoutId id="2147485490" r:id="rId4"/>
    <p:sldLayoutId id="2147485491" r:id="rId5"/>
    <p:sldLayoutId id="2147485492" r:id="rId6"/>
    <p:sldLayoutId id="2147485493" r:id="rId7"/>
    <p:sldLayoutId id="2147485494" r:id="rId8"/>
    <p:sldLayoutId id="2147485495" r:id="rId9"/>
    <p:sldLayoutId id="2147485496" r:id="rId10"/>
    <p:sldLayoutId id="214748549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7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Группа 6"/>
          <p:cNvGrpSpPr>
            <a:grpSpLocks/>
          </p:cNvGrpSpPr>
          <p:nvPr/>
        </p:nvGrpSpPr>
        <p:grpSpPr bwMode="auto">
          <a:xfrm>
            <a:off x="900113" y="358775"/>
            <a:ext cx="7488237" cy="5907088"/>
            <a:chOff x="898798" y="285728"/>
            <a:chExt cx="7488833" cy="5907495"/>
          </a:xfrm>
        </p:grpSpPr>
        <p:sp>
          <p:nvSpPr>
            <p:cNvPr id="8" name="TextBox 7"/>
            <p:cNvSpPr txBox="1"/>
            <p:nvPr/>
          </p:nvSpPr>
          <p:spPr>
            <a:xfrm>
              <a:off x="2321311" y="5300987"/>
              <a:ext cx="4500920" cy="89223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600" b="1" dirty="0">
                  <a:solidFill>
                    <a:prstClr val="white"/>
                  </a:solidFill>
                  <a:latin typeface="Times New Roman" pitchFamily="18" charset="0"/>
                  <a:cs typeface="Times New Roman" pitchFamily="18" charset="0"/>
                </a:rPr>
                <a:t>БЮДЖЕТНАЯ </a:t>
              </a:r>
            </a:p>
            <a:p>
              <a:pPr algn="ctr">
                <a:defRPr/>
              </a:pPr>
              <a:r>
                <a:rPr lang="ru-RU" sz="1600" b="1" dirty="0">
                  <a:solidFill>
                    <a:prstClr val="white"/>
                  </a:solidFill>
                  <a:latin typeface="Times New Roman" pitchFamily="18" charset="0"/>
                  <a:cs typeface="Times New Roman" pitchFamily="18" charset="0"/>
                </a:rPr>
                <a:t>ИНФОРМАЦИОННАЯ СИСТЕМА</a:t>
              </a:r>
            </a:p>
            <a:p>
              <a:pPr algn="ctr">
                <a:spcAft>
                  <a:spcPts val="600"/>
                </a:spcAft>
                <a:defRPr/>
              </a:pPr>
              <a:r>
                <a:rPr lang="ru-RU" sz="20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БИС-СБОР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865867" y="285728"/>
              <a:ext cx="3572159" cy="46199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24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КОМПАНИЯ Р.О.С.Т.У</a:t>
              </a:r>
              <a:r>
                <a:rPr lang="ru-RU" sz="24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.</a:t>
              </a:r>
            </a:p>
          </p:txBody>
        </p:sp>
        <p:sp>
          <p:nvSpPr>
            <p:cNvPr id="3079" name="TextBox 5"/>
            <p:cNvSpPr txBox="1">
              <a:spLocks noChangeArrowheads="1"/>
            </p:cNvSpPr>
            <p:nvPr/>
          </p:nvSpPr>
          <p:spPr bwMode="auto">
            <a:xfrm>
              <a:off x="1115219" y="714356"/>
              <a:ext cx="6913563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000">
                  <a:solidFill>
                    <a:srgbClr val="FFFFFF"/>
                  </a:solidFill>
                  <a:latin typeface="Times New Roman" pitchFamily="18" charset="0"/>
                  <a:cs typeface="Times New Roman" pitchFamily="18" charset="0"/>
                </a:rPr>
                <a:t>РАЗВИТИЕ. ОПТИМИЗАЦИЯ. СТРАТЕГИЯ. ТЕХНОЛОГИИ УПРАВЛЕНИЯ</a:t>
              </a:r>
            </a:p>
          </p:txBody>
        </p:sp>
        <p:sp>
          <p:nvSpPr>
            <p:cNvPr id="3080" name="TextBox 10"/>
            <p:cNvSpPr txBox="1">
              <a:spLocks noChangeArrowheads="1"/>
            </p:cNvSpPr>
            <p:nvPr/>
          </p:nvSpPr>
          <p:spPr bwMode="auto">
            <a:xfrm>
              <a:off x="898798" y="1411815"/>
              <a:ext cx="7488833" cy="400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000" b="1">
                  <a:solidFill>
                    <a:srgbClr val="FFFFFF"/>
                  </a:solidFill>
                  <a:latin typeface="Times New Roman" pitchFamily="18" charset="0"/>
                  <a:cs typeface="Times New Roman" pitchFamily="18" charset="0"/>
                </a:rPr>
                <a:t>»</a:t>
              </a:r>
              <a:endParaRPr lang="ru-RU" b="1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075" name="TextBox 1"/>
          <p:cNvSpPr txBox="1">
            <a:spLocks noChangeArrowheads="1"/>
          </p:cNvSpPr>
          <p:nvPr/>
        </p:nvSpPr>
        <p:spPr bwMode="auto">
          <a:xfrm>
            <a:off x="6480175" y="5805488"/>
            <a:ext cx="2916238" cy="1169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ru-RU" sz="140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sz="14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Первый заместитель </a:t>
            </a:r>
          </a:p>
          <a:p>
            <a:r>
              <a:rPr lang="ru-RU" sz="14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Генерального директора</a:t>
            </a:r>
          </a:p>
          <a:p>
            <a:r>
              <a:rPr lang="ru-RU" sz="14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Татьяна Бабий</a:t>
            </a:r>
          </a:p>
          <a:p>
            <a:endParaRPr lang="ru-RU" sz="140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0825" y="1284288"/>
            <a:ext cx="8893175" cy="157003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АКТИКА ПЕРЕХОДА К ПРОГРАММНОМУ БЮДЖЕТУ </a:t>
            </a:r>
          </a:p>
          <a:p>
            <a:pPr algn="ctr">
              <a:defRPr/>
            </a:pPr>
            <a:r>
              <a:rPr lang="ru-RU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В МУНИЦИПАЛЬНЫХ ОБРАЗОВАНИЯХ</a:t>
            </a:r>
            <a:r>
              <a:rPr lang="en-US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Ф</a:t>
            </a:r>
          </a:p>
          <a:p>
            <a:pPr algn="ctr">
              <a:defRPr/>
            </a:pPr>
            <a:r>
              <a:rPr lang="ru-RU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на базе АС «БИС-СБОР»</a:t>
            </a:r>
          </a:p>
          <a:p>
            <a:pPr>
              <a:defRPr/>
            </a:pPr>
            <a:r>
              <a:rPr lang="ru-RU" sz="24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6" descr="C:\Users\b.ochirova\Desktop\40689764conseilfinancemententreprise-jp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8400" y="927100"/>
            <a:ext cx="5238750" cy="523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лементы системы целеполагания</a:t>
            </a:r>
            <a:endParaRPr lang="en-US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294" name="Прямоугольник 1"/>
          <p:cNvSpPr>
            <a:spLocks noChangeArrowheads="1"/>
          </p:cNvSpPr>
          <p:nvPr/>
        </p:nvSpPr>
        <p:spPr bwMode="auto">
          <a:xfrm>
            <a:off x="611188" y="1196975"/>
            <a:ext cx="6192837" cy="482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buFontTx/>
              <a:buBlip>
                <a:blip r:embed="rId4"/>
              </a:buBlip>
            </a:pPr>
            <a:r>
              <a:rPr lang="ru-RU" sz="2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Стратегическая цель</a:t>
            </a:r>
          </a:p>
          <a:p>
            <a:pPr marL="342900" indent="-342900">
              <a:lnSpc>
                <a:spcPct val="150000"/>
              </a:lnSpc>
              <a:buFontTx/>
              <a:buBlip>
                <a:blip r:embed="rId4"/>
              </a:buBlip>
            </a:pPr>
            <a:r>
              <a:rPr lang="ru-RU" sz="2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Стратегическая задача</a:t>
            </a:r>
          </a:p>
          <a:p>
            <a:pPr marL="342900" indent="-342900">
              <a:lnSpc>
                <a:spcPct val="150000"/>
              </a:lnSpc>
              <a:buFontTx/>
              <a:buBlip>
                <a:blip r:embed="rId4"/>
              </a:buBlip>
            </a:pPr>
            <a:r>
              <a:rPr lang="ru-RU" sz="2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Тактическая цель</a:t>
            </a:r>
          </a:p>
          <a:p>
            <a:pPr marL="342900" indent="-342900">
              <a:lnSpc>
                <a:spcPct val="150000"/>
              </a:lnSpc>
              <a:buFontTx/>
              <a:buBlip>
                <a:blip r:embed="rId4"/>
              </a:buBlip>
            </a:pPr>
            <a:r>
              <a:rPr lang="ru-RU" sz="2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Тактическая задача</a:t>
            </a:r>
          </a:p>
          <a:p>
            <a:pPr marL="342900" indent="-342900">
              <a:lnSpc>
                <a:spcPct val="150000"/>
              </a:lnSpc>
              <a:buFontTx/>
              <a:buBlip>
                <a:blip r:embed="rId4"/>
              </a:buBlip>
            </a:pPr>
            <a:r>
              <a:rPr lang="ru-RU" sz="2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Цель ОМСУ</a:t>
            </a:r>
          </a:p>
          <a:p>
            <a:pPr marL="342900" indent="-342900">
              <a:lnSpc>
                <a:spcPct val="150000"/>
              </a:lnSpc>
              <a:buFontTx/>
              <a:buBlip>
                <a:blip r:embed="rId4"/>
              </a:buBlip>
            </a:pPr>
            <a:r>
              <a:rPr lang="ru-RU" sz="2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Задача ОМСУ</a:t>
            </a:r>
          </a:p>
          <a:p>
            <a:pPr marL="342900" indent="-342900">
              <a:lnSpc>
                <a:spcPct val="150000"/>
              </a:lnSpc>
              <a:buFontTx/>
              <a:buBlip>
                <a:blip r:embed="rId4"/>
              </a:buBlip>
            </a:pPr>
            <a:r>
              <a:rPr lang="ru-RU" sz="2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Мероприятие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9AB897-31C9-421D-BE21-E57CB588C580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  <p:pic>
        <p:nvPicPr>
          <p:cNvPr id="13315" name="Рисунок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68400" y="1196975"/>
            <a:ext cx="7004050" cy="460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0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Декомпозиция от стратегической цели до мероприятий</a:t>
            </a: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6" descr="C:\Users\b.ochirova\Desktop\40689764conseilfinancemententreprise-jp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8400" y="927100"/>
            <a:ext cx="5238750" cy="523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0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Инструменты реализации системы целеполагания</a:t>
            </a:r>
            <a:endParaRPr lang="en-US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755650" y="3406775"/>
            <a:ext cx="7993063" cy="636588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343" name="Прямоугольник 1"/>
          <p:cNvSpPr>
            <a:spLocks noChangeArrowheads="1"/>
          </p:cNvSpPr>
          <p:nvPr/>
        </p:nvSpPr>
        <p:spPr bwMode="auto">
          <a:xfrm>
            <a:off x="611188" y="1052513"/>
            <a:ext cx="6264275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algn="just">
              <a:lnSpc>
                <a:spcPct val="200000"/>
              </a:lnSpc>
              <a:buFontTx/>
              <a:buBlip>
                <a:blip r:embed="rId4"/>
              </a:buBlip>
            </a:pPr>
            <a:r>
              <a:rPr lang="ru-RU" sz="2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Стратегия СЭР</a:t>
            </a:r>
          </a:p>
          <a:p>
            <a:pPr marL="285750" indent="-285750" algn="just">
              <a:lnSpc>
                <a:spcPct val="200000"/>
              </a:lnSpc>
              <a:buFontTx/>
              <a:buBlip>
                <a:blip r:embed="rId4"/>
              </a:buBlip>
            </a:pPr>
            <a:r>
              <a:rPr lang="ru-RU" sz="2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грамма СЭР</a:t>
            </a:r>
          </a:p>
          <a:p>
            <a:pPr marL="285750" indent="-285750" algn="just">
              <a:lnSpc>
                <a:spcPct val="200000"/>
              </a:lnSpc>
              <a:buFontTx/>
              <a:buBlip>
                <a:blip r:embed="rId4"/>
              </a:buBlip>
            </a:pPr>
            <a:r>
              <a:rPr lang="ru-RU" sz="2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Муниципальная программа</a:t>
            </a:r>
          </a:p>
          <a:p>
            <a:pPr marL="285750" indent="-285750" algn="just">
              <a:lnSpc>
                <a:spcPct val="200000"/>
              </a:lnSpc>
              <a:buFontTx/>
              <a:buBlip>
                <a:blip r:embed="rId4"/>
              </a:buBlip>
            </a:pPr>
            <a:r>
              <a:rPr lang="ru-RU" sz="240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едомственная целевая программа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4887C64-F84D-42C1-901E-01443200A50C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0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Взаимосвязь элементов системы целеполагания </a:t>
            </a:r>
          </a:p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и инструментов ее реализации </a:t>
            </a:r>
          </a:p>
        </p:txBody>
      </p:sp>
      <p:pic>
        <p:nvPicPr>
          <p:cNvPr id="153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513" y="1125538"/>
            <a:ext cx="8872537" cy="523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9DA22D-1634-481A-85E7-E496CB3F8F78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0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ы формирования системы целеполагания</a:t>
            </a: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Схема 4"/>
          <p:cNvGraphicFramePr/>
          <p:nvPr/>
        </p:nvGraphicFramePr>
        <p:xfrm>
          <a:off x="827584" y="1397000"/>
          <a:ext cx="770485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653627B-2426-440F-9A13-017AAE22E530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0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Правила определения вида мероприятия</a:t>
            </a: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7414" name="Объект 6"/>
          <p:cNvGraphicFramePr>
            <a:graphicFrameLocks noChangeAspect="1"/>
          </p:cNvGraphicFramePr>
          <p:nvPr/>
        </p:nvGraphicFramePr>
        <p:xfrm>
          <a:off x="900113" y="1052513"/>
          <a:ext cx="7988300" cy="5299075"/>
        </p:xfrm>
        <a:graphic>
          <a:graphicData uri="http://schemas.openxmlformats.org/presentationml/2006/ole">
            <p:oleObj spid="_x0000_s17414" name="Visio" r:id="rId3" imgW="10698750" imgH="70790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DE72C1-1135-448A-89EF-9CC360044602}" type="slidenum">
              <a:rPr lang="ru-RU" smtClean="0"/>
              <a:pPr>
                <a:defRPr/>
              </a:pPr>
              <a:t>16</a:t>
            </a:fld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0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Концепция программно-целевого управления деятельностью ОМСУ и планирования бюджета</a:t>
            </a:r>
          </a:p>
        </p:txBody>
      </p:sp>
      <p:sp>
        <p:nvSpPr>
          <p:cNvPr id="19462" name="Прямоугольник 3"/>
          <p:cNvSpPr>
            <a:spLocks noChangeArrowheads="1"/>
          </p:cNvSpPr>
          <p:nvPr/>
        </p:nvSpPr>
        <p:spPr bwMode="auto">
          <a:xfrm>
            <a:off x="684213" y="1052513"/>
            <a:ext cx="7991475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инципы формирования системы целеполагания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авила определения (выделения) элементов системы целеполагания 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писание элементов системы целеполагания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авила декомпозиции стратегической цели до мероприятий ЦП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авила формирования ЦП и муниципальных заданий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заимосвязь используемых инструментов при построении системы целеполагания </a:t>
            </a: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Стратегия СЭР, ПСЭР</a:t>
            </a: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МП, ВЦП, МЗ)  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частники формирования системы целеполагания и их роли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Этапы процесса программно-целевого планирования (ПЦП) бюджета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сновные инструменты, используемые в процессе ПЦП бюджета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заимосвязь основных инструментов ПЦП бюджета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частники процесса ПЦП бюджета и распределение ролей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едложения по необходимости внесений изменений в нормативно-правовые акты, регулирующие процесс формирования системы целеполагания и ПЦП бюджета</a:t>
            </a:r>
          </a:p>
          <a:p>
            <a:pPr marL="285750" indent="-285750" algn="just">
              <a:lnSpc>
                <a:spcPct val="120000"/>
              </a:lnSpc>
              <a:buFontTx/>
              <a:buBlip>
                <a:blip r:embed="rId2"/>
              </a:buBlip>
              <a:defRPr/>
            </a:pPr>
            <a:r>
              <a:rPr lang="ru-RU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Типовой план-график подготовки проекта бюджета с учетом Концепции</a:t>
            </a:r>
          </a:p>
          <a:p>
            <a:pPr algn="just">
              <a:lnSpc>
                <a:spcPct val="120000"/>
              </a:lnSpc>
              <a:defRPr/>
            </a:pPr>
            <a:endParaRPr lang="ru-RU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ы реализации проекта</a:t>
            </a:r>
            <a:endParaRPr lang="en-US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765246" y="2144604"/>
            <a:ext cx="8111661" cy="1036379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азработка Концепции программно-целевого управления деятельностью ОВ и планирования бюджета </a:t>
            </a: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236907" y="2504644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</a:t>
            </a:r>
            <a:r>
              <a:rPr lang="ru-RU" dirty="0">
                <a:solidFill>
                  <a:prstClr val="white"/>
                </a:solidFill>
              </a:rPr>
              <a:t>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740483" y="3440748"/>
            <a:ext cx="8111661" cy="86400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Разработка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Системы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целеполагания ППО – от стратегических целей до мероприятий ЦП</a:t>
            </a: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750153" y="4592876"/>
            <a:ext cx="8111661" cy="68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Внедрение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Концепции на базе АС «БИС-СБОР»</a:t>
            </a:r>
          </a:p>
          <a:p>
            <a:pPr marL="355600" algn="just">
              <a:defRPr/>
            </a:pP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236907" y="3728780"/>
            <a:ext cx="935624" cy="32319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Этап 3</a:t>
            </a:r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221813" y="4773742"/>
            <a:ext cx="950717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4</a:t>
            </a:r>
          </a:p>
        </p:txBody>
      </p:sp>
      <p:sp>
        <p:nvSpPr>
          <p:cNvPr id="38" name="Скругленный прямоугольник 37"/>
          <p:cNvSpPr/>
          <p:nvPr/>
        </p:nvSpPr>
        <p:spPr>
          <a:xfrm>
            <a:off x="765246" y="992476"/>
            <a:ext cx="8111661" cy="864096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Проведение экспертизы существующей системы целеполагания ППО и </a:t>
            </a: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НПА </a:t>
            </a: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 области стратегического и бюджетного планирования</a:t>
            </a:r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236907" y="1280508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1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765246" y="5733256"/>
            <a:ext cx="8111661" cy="68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Формирование системы целеполагания ППО и программного бюджета в АС «БИС-СБОР»</a:t>
            </a: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65124" y="5904194"/>
            <a:ext cx="950717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ru-RU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CB8F21-DCD2-4EE8-8115-FE8E2184219D}" type="slidenum">
              <a:rPr lang="ru-RU" smtClean="0"/>
              <a:pPr>
                <a:defRPr/>
              </a:pPr>
              <a:t>18</a:t>
            </a:fld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0" y="0"/>
            <a:ext cx="9143999" cy="400110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В составе разработанной Системы целеполагания ППО:</a:t>
            </a:r>
          </a:p>
        </p:txBody>
      </p:sp>
      <p:sp>
        <p:nvSpPr>
          <p:cNvPr id="20486" name="Прямоугольник 6"/>
          <p:cNvSpPr>
            <a:spLocks noChangeArrowheads="1"/>
          </p:cNvSpPr>
          <p:nvPr/>
        </p:nvSpPr>
        <p:spPr bwMode="auto">
          <a:xfrm>
            <a:off x="684213" y="1341438"/>
            <a:ext cx="7991475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algn="just">
              <a:lnSpc>
                <a:spcPct val="150000"/>
              </a:lnSpc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еречень программ и взаимосвязь каждой программы с системой целей СЭР</a:t>
            </a:r>
          </a:p>
          <a:p>
            <a:pPr marL="285750" indent="-285750" algn="just">
              <a:lnSpc>
                <a:spcPct val="150000"/>
              </a:lnSpc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Рекомендации по составу целевых программ и подпрограмм</a:t>
            </a:r>
          </a:p>
          <a:p>
            <a:pPr marL="285750" indent="-285750" algn="just">
              <a:lnSpc>
                <a:spcPct val="150000"/>
              </a:lnSpc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Рекомендации по составу (перечень входящих мероприятий) ВЦП</a:t>
            </a:r>
          </a:p>
          <a:p>
            <a:pPr marL="285750" indent="-285750" algn="just">
              <a:lnSpc>
                <a:spcPct val="150000"/>
              </a:lnSpc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Регламент взаимодействия в системе «БИС-СБОР» участников процесса формирования системы целеполагания и ПЦП бюджета</a:t>
            </a:r>
          </a:p>
          <a:p>
            <a:pPr marL="285750" indent="-285750" algn="just">
              <a:buFontTx/>
              <a:buBlip>
                <a:blip r:embed="rId2"/>
              </a:buBlip>
            </a:pPr>
            <a:endParaRPr lang="ru-RU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ы реализации проекта</a:t>
            </a:r>
            <a:endParaRPr lang="en-US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765246" y="2144604"/>
            <a:ext cx="8111661" cy="1036379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азработка Концепции программно-целевого управления деятельностью ОВ и планирования бюджета </a:t>
            </a: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236907" y="2504644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</a:t>
            </a:r>
            <a:r>
              <a:rPr lang="ru-RU" dirty="0">
                <a:solidFill>
                  <a:prstClr val="white"/>
                </a:solidFill>
              </a:rPr>
              <a:t>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740483" y="3440748"/>
            <a:ext cx="8111661" cy="86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Разработка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Системы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целеполагания ППО – от стратегических целей до мероприятий ЦП</a:t>
            </a: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750153" y="4592876"/>
            <a:ext cx="8111661" cy="68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Внедрение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Концепции на базе АС «БИС-СБОР»</a:t>
            </a:r>
          </a:p>
          <a:p>
            <a:pPr marL="355600" algn="just">
              <a:defRPr/>
            </a:pP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236907" y="3728780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</a:t>
            </a:r>
            <a:r>
              <a:rPr lang="ru-RU" dirty="0">
                <a:solidFill>
                  <a:prstClr val="white"/>
                </a:solidFill>
              </a:rPr>
              <a:t>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221813" y="4773742"/>
            <a:ext cx="950717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4</a:t>
            </a:r>
          </a:p>
        </p:txBody>
      </p:sp>
      <p:sp>
        <p:nvSpPr>
          <p:cNvPr id="38" name="Скругленный прямоугольник 37"/>
          <p:cNvSpPr/>
          <p:nvPr/>
        </p:nvSpPr>
        <p:spPr>
          <a:xfrm>
            <a:off x="765246" y="992476"/>
            <a:ext cx="8111661" cy="864096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Проведение экспертизы существующей системы целеполагания ППО и </a:t>
            </a: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НПА </a:t>
            </a: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 области стратегического и бюджетного планирования</a:t>
            </a:r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236907" y="1280508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1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765246" y="5733256"/>
            <a:ext cx="8111661" cy="68400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Формирование системы целеполагания ППО и программного бюджета в АС «БИС-СБОР»</a:t>
            </a: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65124" y="5904194"/>
            <a:ext cx="950717" cy="32319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Этап </a:t>
            </a: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ru-RU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Группа 5"/>
          <p:cNvGrpSpPr>
            <a:grpSpLocks/>
          </p:cNvGrpSpPr>
          <p:nvPr/>
        </p:nvGrpSpPr>
        <p:grpSpPr bwMode="auto">
          <a:xfrm>
            <a:off x="619125" y="1055688"/>
            <a:ext cx="7808913" cy="1841500"/>
            <a:chOff x="723839" y="3483108"/>
            <a:chExt cx="7808690" cy="1702523"/>
          </a:xfrm>
        </p:grpSpPr>
        <p:sp>
          <p:nvSpPr>
            <p:cNvPr id="7" name="AutoShape 16"/>
            <p:cNvSpPr>
              <a:spLocks noChangeArrowheads="1"/>
            </p:cNvSpPr>
            <p:nvPr/>
          </p:nvSpPr>
          <p:spPr bwMode="auto">
            <a:xfrm>
              <a:off x="723839" y="3860304"/>
              <a:ext cx="7808690" cy="1325327"/>
            </a:xfrm>
            <a:prstGeom prst="roundRect">
              <a:avLst>
                <a:gd name="adj" fmla="val 4690"/>
              </a:avLst>
            </a:prstGeom>
            <a:gradFill>
              <a:gsLst>
                <a:gs pos="0">
                  <a:schemeClr val="accent4">
                    <a:lumMod val="20000"/>
                    <a:lumOff val="80000"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57150">
              <a:solidFill>
                <a:srgbClr val="00206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ru-RU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109" name="Text Box 21"/>
            <p:cNvSpPr txBox="1">
              <a:spLocks noChangeArrowheads="1"/>
            </p:cNvSpPr>
            <p:nvPr/>
          </p:nvSpPr>
          <p:spPr bwMode="auto">
            <a:xfrm>
              <a:off x="1220316" y="4053792"/>
              <a:ext cx="7149202" cy="9390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lIns="91429" tIns="45715" rIns="91429" bIns="45715" anchor="ctr">
              <a:spAutoFit/>
            </a:bodyPr>
            <a:lstStyle/>
            <a:p>
              <a:pPr algn="just" eaLnBrk="0" hangingPunct="0"/>
              <a:r>
                <a:rPr lang="ru-RU" sz="2000" b="1">
                  <a:solidFill>
                    <a:srgbClr val="002060"/>
                  </a:solidFill>
                  <a:latin typeface="Times New Roman" pitchFamily="18" charset="0"/>
                  <a:cs typeface="Times New Roman" pitchFamily="18" charset="0"/>
                </a:rPr>
                <a:t>Обеспечение взаимосвязи стратегического и бюджетного планирования. Внедрение программно-целевых принципов управления деятельностью и ресурсами ОМСУ</a:t>
              </a:r>
              <a:endParaRPr lang="en-US" sz="2000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Скругленный прямоугольник 8"/>
            <p:cNvSpPr/>
            <p:nvPr/>
          </p:nvSpPr>
          <p:spPr>
            <a:xfrm>
              <a:off x="1162721" y="3483108"/>
              <a:ext cx="6930924" cy="504056"/>
            </a:xfrm>
            <a:prstGeom prst="roundRect">
              <a:avLst/>
            </a:prstGeom>
            <a:solidFill>
              <a:srgbClr val="00206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ru-RU" sz="1600" b="1" dirty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ЦЕЛЬ ПРОЕКТА</a:t>
              </a:r>
              <a:endParaRPr lang="en-US" sz="16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099" name="Группа 9"/>
          <p:cNvGrpSpPr>
            <a:grpSpLocks/>
          </p:cNvGrpSpPr>
          <p:nvPr/>
        </p:nvGrpSpPr>
        <p:grpSpPr bwMode="auto">
          <a:xfrm>
            <a:off x="622300" y="2997200"/>
            <a:ext cx="7808913" cy="3384550"/>
            <a:chOff x="723839" y="3483108"/>
            <a:chExt cx="7808690" cy="3231976"/>
          </a:xfrm>
        </p:grpSpPr>
        <p:sp>
          <p:nvSpPr>
            <p:cNvPr id="11" name="AutoShape 16"/>
            <p:cNvSpPr>
              <a:spLocks noChangeArrowheads="1"/>
            </p:cNvSpPr>
            <p:nvPr/>
          </p:nvSpPr>
          <p:spPr bwMode="auto">
            <a:xfrm>
              <a:off x="723839" y="3862092"/>
              <a:ext cx="7808690" cy="2852992"/>
            </a:xfrm>
            <a:prstGeom prst="roundRect">
              <a:avLst>
                <a:gd name="adj" fmla="val 4690"/>
              </a:avLst>
            </a:prstGeom>
            <a:gradFill>
              <a:gsLst>
                <a:gs pos="0">
                  <a:schemeClr val="accent4">
                    <a:lumMod val="20000"/>
                    <a:lumOff val="80000"/>
                  </a:schemeClr>
                </a:gs>
                <a:gs pos="100000">
                  <a:schemeClr val="bg1"/>
                </a:gs>
              </a:gsLst>
              <a:lin ang="2700000" scaled="1"/>
            </a:gradFill>
            <a:ln w="57150">
              <a:solidFill>
                <a:srgbClr val="002060"/>
              </a:solidFill>
              <a:round/>
              <a:headEnd/>
              <a:tailEnd/>
            </a:ln>
            <a:effectLst/>
            <a:extLst/>
          </p:spPr>
          <p:txBody>
            <a:bodyPr wrap="none" anchor="ctr"/>
            <a:lstStyle/>
            <a:p>
              <a:pPr>
                <a:defRPr/>
              </a:pPr>
              <a:endParaRPr lang="ru-RU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Скругленный прямоугольник 12"/>
            <p:cNvSpPr/>
            <p:nvPr/>
          </p:nvSpPr>
          <p:spPr>
            <a:xfrm>
              <a:off x="1162721" y="3483108"/>
              <a:ext cx="6930924" cy="504056"/>
            </a:xfrm>
            <a:prstGeom prst="roundRect">
              <a:avLst/>
            </a:prstGeom>
            <a:solidFill>
              <a:srgbClr val="00206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0" hangingPunct="0">
                <a:defRPr/>
              </a:pPr>
              <a:r>
                <a:rPr lang="ru-RU" sz="1600" b="1" dirty="0">
                  <a:solidFill>
                    <a:schemeClr val="bg1"/>
                  </a:solidFill>
                  <a:latin typeface="Times New Roman" pitchFamily="18" charset="0"/>
                  <a:cs typeface="Times New Roman" pitchFamily="18" charset="0"/>
                </a:rPr>
                <a:t>ЗАДАЧИ ПРОЕКТА</a:t>
              </a:r>
              <a:endParaRPr lang="en-US" sz="16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4100" name="Text Box 21"/>
          <p:cNvSpPr txBox="1">
            <a:spLocks noChangeArrowheads="1"/>
          </p:cNvSpPr>
          <p:nvPr/>
        </p:nvSpPr>
        <p:spPr bwMode="auto">
          <a:xfrm>
            <a:off x="827088" y="3584575"/>
            <a:ext cx="7437437" cy="28638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lIns="91429" tIns="45715" rIns="91429" bIns="45715" anchor="ctr">
            <a:spAutoFit/>
          </a:bodyPr>
          <a:lstStyle/>
          <a:p>
            <a:pPr marL="457200" indent="-457200" algn="just" eaLnBrk="0" hangingPunct="0">
              <a:buFont typeface="Calibri" pitchFamily="34" charset="0"/>
              <a:buAutoNum type="arabicPeriod"/>
            </a:pPr>
            <a:r>
              <a:rPr lang="ru-RU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Разработка Концепции программно-целевого управления </a:t>
            </a: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деятельностью ОМСУ ППО и планирования бюджета:</a:t>
            </a:r>
          </a:p>
          <a:p>
            <a:pPr marL="742950" lvl="1" indent="-285750" algn="just" eaLnBrk="0" hangingPunct="0">
              <a:buFont typeface="Wingdings" pitchFamily="2" charset="2"/>
              <a:buChar char="ü"/>
            </a:pP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авила формирования системы целеполагания ППО</a:t>
            </a:r>
          </a:p>
          <a:p>
            <a:pPr marL="742950" lvl="1" indent="-285750" algn="just" eaLnBrk="0" hangingPunct="0">
              <a:buFont typeface="Wingdings" pitchFamily="2" charset="2"/>
              <a:buChar char="ü"/>
            </a:pP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авила программно-целевого планирования бюджета ППО.</a:t>
            </a:r>
          </a:p>
          <a:p>
            <a:pPr marL="457200" indent="-457200" algn="just" eaLnBrk="0" hangingPunct="0">
              <a:buFont typeface="Calibri" pitchFamily="34" charset="0"/>
              <a:buAutoNum type="arabicPeriod"/>
            </a:pPr>
            <a:r>
              <a:rPr lang="ru-RU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Разработка системы целеполагания ППО </a:t>
            </a: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– от стратегических целей до мероприятий целевых программ</a:t>
            </a:r>
          </a:p>
          <a:p>
            <a:pPr marL="457200" indent="-457200" algn="just" eaLnBrk="0" hangingPunct="0">
              <a:buFont typeface="Calibri" pitchFamily="34" charset="0"/>
              <a:buAutoNum type="arabicPeriod"/>
            </a:pPr>
            <a:r>
              <a:rPr lang="ru-RU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Внедрение разработанной Концепции ПЦ </a:t>
            </a: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управления деятельностью ОМСУ ППО и планирования бюджета.</a:t>
            </a:r>
          </a:p>
          <a:p>
            <a:pPr marL="457200" indent="-457200" algn="just" eaLnBrk="0" hangingPunct="0">
              <a:buFont typeface="Calibri" pitchFamily="34" charset="0"/>
              <a:buAutoNum type="arabicPeriod"/>
            </a:pP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ереход на </a:t>
            </a:r>
            <a:r>
              <a:rPr lang="ru-RU" b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программный бюджет.</a:t>
            </a:r>
          </a:p>
          <a:p>
            <a:pPr marL="457200" indent="-457200" algn="just" eaLnBrk="0" hangingPunct="0">
              <a:buFont typeface="Calibri" pitchFamily="34" charset="0"/>
              <a:buAutoNum type="arabicPeriod"/>
            </a:pPr>
            <a:endParaRPr lang="ru-RU" b="1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Цель и задачи проекта</a:t>
            </a:r>
            <a:endParaRPr lang="en-US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-1" y="360000"/>
            <a:ext cx="9144000" cy="400110"/>
          </a:xfrm>
          <a:prstGeom prst="rect">
            <a:avLst/>
          </a:prstGeom>
          <a:solidFill>
            <a:srgbClr val="00206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90" dirty="0">
                <a:solidFill>
                  <a:schemeClr val="bg1"/>
                </a:solidFill>
              </a:rPr>
              <a:t>Система целей СЭР в разрезе ведомственной структуры расходов</a:t>
            </a:r>
            <a:r>
              <a:rPr lang="en-US" sz="2000" b="1" spc="-90" dirty="0">
                <a:solidFill>
                  <a:schemeClr val="bg1"/>
                </a:solidFill>
              </a:rPr>
              <a:t> </a:t>
            </a:r>
            <a:r>
              <a:rPr lang="ru-RU" sz="2000" b="1" spc="-90" dirty="0">
                <a:solidFill>
                  <a:schemeClr val="bg1"/>
                </a:solidFill>
              </a:rPr>
              <a:t>бюджета</a:t>
            </a:r>
            <a:endParaRPr lang="ru-RU" sz="2000" b="1" spc="-90" dirty="0">
              <a:solidFill>
                <a:schemeClr val="bg1"/>
              </a:solidFill>
            </a:endParaRP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251448" y="1031095"/>
          <a:ext cx="8641104" cy="5710273"/>
        </p:xfrm>
        <a:graphic>
          <a:graphicData uri="http://schemas.openxmlformats.org/drawingml/2006/table">
            <a:tbl>
              <a:tblPr/>
              <a:tblGrid>
                <a:gridCol w="2700345"/>
                <a:gridCol w="361335"/>
                <a:gridCol w="928276"/>
                <a:gridCol w="510619"/>
                <a:gridCol w="360046"/>
                <a:gridCol w="360046"/>
                <a:gridCol w="360046"/>
                <a:gridCol w="540069"/>
                <a:gridCol w="360046"/>
                <a:gridCol w="720092"/>
                <a:gridCol w="720092"/>
                <a:gridCol w="720092"/>
              </a:tblGrid>
              <a:tr h="197507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Наименование</a:t>
                      </a:r>
                    </a:p>
                  </a:txBody>
                  <a:tcPr marL="9070" marR="9070" marT="9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ctr" rtl="0" fontAlgn="t"/>
                      <a:r>
                        <a:rPr lang="ru-RU" sz="1000" b="0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 </a:t>
                      </a:r>
                      <a:r>
                        <a:rPr lang="ru-RU" sz="1000" b="1" i="0" u="none" strike="noStrike" smtClean="0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Тип </a:t>
                      </a:r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цели</a:t>
                      </a:r>
                    </a:p>
                  </a:txBody>
                  <a:tcPr marL="9070" marR="9070" marT="9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pPr algn="ctr" rtl="0" fontAlgn="t"/>
                      <a:endParaRPr lang="ru-RU" sz="1000" b="1" i="0" u="none" strike="noStrike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9070" marR="9070" marT="9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Код</a:t>
                      </a:r>
                    </a:p>
                  </a:txBody>
                  <a:tcPr marL="9070" marR="9070" marT="907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Код</a:t>
                      </a:r>
                      <a:b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</a:br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ведомства</a:t>
                      </a:r>
                    </a:p>
                  </a:txBody>
                  <a:tcPr marL="9070" marR="9070" marT="907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Раздел</a:t>
                      </a:r>
                    </a:p>
                  </a:txBody>
                  <a:tcPr marL="9070" marR="9070" marT="907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Подраздел</a:t>
                      </a:r>
                    </a:p>
                  </a:txBody>
                  <a:tcPr marL="9070" marR="9070" marT="907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Целевая статья</a:t>
                      </a:r>
                    </a:p>
                  </a:txBody>
                  <a:tcPr marL="9070" marR="9070" marT="907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Вид расходов</a:t>
                      </a:r>
                    </a:p>
                  </a:txBody>
                  <a:tcPr marL="9070" marR="9070" marT="907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2012</a:t>
                      </a:r>
                    </a:p>
                  </a:txBody>
                  <a:tcPr marL="9070" marR="9070" marT="9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2013</a:t>
                      </a:r>
                    </a:p>
                  </a:txBody>
                  <a:tcPr marL="9070" marR="9070" marT="9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2014</a:t>
                      </a:r>
                    </a:p>
                  </a:txBody>
                  <a:tcPr marL="9070" marR="9070" marT="9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  <a:tr h="78769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algn="ctr" rtl="0" fontAlgn="ctr"/>
                      <a:endParaRPr lang="ru-RU" sz="1000" b="1" i="0" u="none" strike="noStrike">
                        <a:solidFill>
                          <a:srgbClr val="FFFFFF"/>
                        </a:solidFill>
                        <a:effectLst/>
                        <a:latin typeface="Arial"/>
                      </a:endParaRPr>
                    </a:p>
                  </a:txBody>
                  <a:tcPr marL="9070" marR="9070" marT="9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Сумма,</a:t>
                      </a:r>
                      <a:b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</a:br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млн. руб.</a:t>
                      </a:r>
                    </a:p>
                  </a:txBody>
                  <a:tcPr marL="9070" marR="9070" marT="9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Сумма,</a:t>
                      </a:r>
                      <a:b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</a:br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млн. руб.</a:t>
                      </a:r>
                    </a:p>
                  </a:txBody>
                  <a:tcPr marL="9070" marR="9070" marT="9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Сумма,</a:t>
                      </a:r>
                      <a:b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</a:br>
                      <a:r>
                        <a:rPr lang="ru-RU" sz="10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млн. руб.</a:t>
                      </a:r>
                    </a:p>
                  </a:txBody>
                  <a:tcPr marL="9070" marR="9070" marT="90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  <a:tr h="383919">
                <a:tc>
                  <a:txBody>
                    <a:bodyPr/>
                    <a:lstStyle/>
                    <a:p>
                      <a:pPr marL="85725" lvl="0" indent="0" algn="l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Обеспечение высокого качества жизни населения региона  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85725" lvl="0" indent="0" algn="l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Стратегическая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85725" lvl="0" indent="0" algn="l" rtl="0" fontAlgn="t"/>
                      <a:endParaRPr lang="ru-RU" sz="11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45 315,9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47 421,9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46 958,8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3919">
                <a:tc>
                  <a:txBody>
                    <a:bodyPr/>
                    <a:lstStyle/>
                    <a:p>
                      <a:pPr marL="85725" indent="0" algn="l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Развитие и повышение качества человеческого капитала</a:t>
                      </a:r>
                    </a:p>
                  </a:txBody>
                  <a:tcPr marL="108841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85725" lvl="0" indent="0" algn="l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Направление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85725" lvl="0" indent="0" algn="l" rtl="0" fontAlgn="t"/>
                      <a:endParaRPr lang="ru-RU" sz="11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.1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0 754,2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2 206,4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2 940,5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3919">
                <a:tc>
                  <a:txBody>
                    <a:bodyPr/>
                    <a:lstStyle/>
                    <a:p>
                      <a:pPr marL="85725" indent="0" algn="l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Формирование здорового образа жизни населения региона и развитие спорта </a:t>
                      </a:r>
                    </a:p>
                  </a:txBody>
                  <a:tcPr marL="217682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85725" lvl="0" indent="0" algn="l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Тактическая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85725" lvl="0" indent="0" algn="l" rtl="0" fontAlgn="t"/>
                      <a:endParaRPr lang="ru-RU" sz="11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.1.1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 566,7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 411,1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 410,4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3919">
                <a:tc>
                  <a:txBody>
                    <a:bodyPr/>
                    <a:lstStyle/>
                    <a:p>
                      <a:pPr marL="85725" indent="0" algn="l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Обеспечение отдыха детей Мурманской области</a:t>
                      </a:r>
                    </a:p>
                  </a:txBody>
                  <a:tcPr marL="326522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85725" lvl="0" indent="0" algn="l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Ведомственная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85725" lvl="0" indent="0" algn="l" rtl="0" fontAlgn="t"/>
                      <a:endParaRPr lang="ru-RU" sz="11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.1.1.5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05,7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13,6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15,5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264">
                <a:tc gridSpan="9">
                  <a:txBody>
                    <a:bodyPr/>
                    <a:lstStyle/>
                    <a:p>
                      <a:pPr algn="ctr" rtl="0" fontAlgn="t"/>
                      <a:r>
                        <a:rPr lang="ru-RU" sz="900" b="1" i="1" u="none" strike="noStrike" dirty="0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Ведомственная целевая программа "Отдых детей Мурманской области " на 2012-2014 годы</a:t>
                      </a:r>
                    </a:p>
                  </a:txBody>
                  <a:tcPr marL="9070" marR="9070" marT="9070" marB="0" anchor="ctr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1" i="1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05,7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1" i="1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13,6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1" i="1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15,5</a:t>
                      </a:r>
                    </a:p>
                  </a:txBody>
                  <a:tcPr marL="36000" marR="36000" marT="36000" marB="36000" anchor="ctr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2829">
                <a:tc>
                  <a:txBody>
                    <a:bodyPr/>
                    <a:lstStyle/>
                    <a:p>
                      <a:pPr algn="l" rtl="0" fontAlgn="t"/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Министерство образования и науки </a:t>
                      </a:r>
                      <a:r>
                        <a:rPr lang="ru-RU" sz="800" b="1" i="0" u="none" strike="noStrike" smtClean="0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/>
                      </a:r>
                      <a:br>
                        <a:rPr lang="ru-RU" sz="800" b="1" i="0" u="none" strike="noStrike" smtClean="0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</a:br>
                      <a:r>
                        <a:rPr lang="ru-RU" sz="800" b="1" i="0" u="none" strike="noStrike" smtClean="0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Мурманской </a:t>
                      </a:r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области</a:t>
                      </a:r>
                    </a:p>
                  </a:txBody>
                  <a:tcPr marL="108841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rtl="0" fontAlgn="t"/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rtl="0" fontAlgn="t"/>
                      <a:endParaRPr lang="ru-RU" sz="800" b="1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804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05,7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13,6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1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15,5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8603">
                <a:tc>
                  <a:txBody>
                    <a:bodyPr/>
                    <a:lstStyle/>
                    <a:p>
                      <a:pPr algn="l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Образование</a:t>
                      </a:r>
                    </a:p>
                  </a:txBody>
                  <a:tcPr marL="217682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rtl="0" fontAlgn="t"/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804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05,7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13,6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15,5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8603">
                <a:tc>
                  <a:txBody>
                    <a:bodyPr/>
                    <a:lstStyle/>
                    <a:p>
                      <a:pPr algn="l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Молодежная политика и оздоровление детей</a:t>
                      </a:r>
                    </a:p>
                  </a:txBody>
                  <a:tcPr marL="326522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rtl="0" fontAlgn="t"/>
                      <a:endParaRPr lang="ru-RU" sz="800" b="0" i="0" u="none" strike="noStrike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804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05,7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13,6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215,5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8603">
                <a:tc gridSpan="4">
                  <a:txBody>
                    <a:bodyPr/>
                    <a:lstStyle/>
                    <a:p>
                      <a:pPr algn="l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Мероприятия по проведению оздоровительной кампании детей</a:t>
                      </a:r>
                    </a:p>
                  </a:txBody>
                  <a:tcPr marL="653045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804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4320000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70,9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70,9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70,9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8603">
                <a:tc gridSpan="4">
                  <a:txBody>
                    <a:bodyPr/>
                    <a:lstStyle/>
                    <a:p>
                      <a:pPr algn="l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Оздоровление детей</a:t>
                      </a:r>
                    </a:p>
                  </a:txBody>
                  <a:tcPr marL="653045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804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4320200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70,9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70,9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70,9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8603">
                <a:tc gridSpan="4">
                  <a:txBody>
                    <a:bodyPr/>
                    <a:lstStyle/>
                    <a:p>
                      <a:pPr algn="l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Ведомственные целевые программы</a:t>
                      </a:r>
                    </a:p>
                  </a:txBody>
                  <a:tcPr marL="653045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804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6220000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34,7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42,7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44,6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lstStyle/>
                    <a:p>
                      <a:pPr algn="l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Ведомственная целевая программа "Отдых детей Мурманской области" на 2012-2014 годы</a:t>
                      </a:r>
                    </a:p>
                  </a:txBody>
                  <a:tcPr marL="653045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804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6229800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34,7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42,7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44,6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8603">
                <a:tc gridSpan="4">
                  <a:txBody>
                    <a:bodyPr/>
                    <a:lstStyle/>
                    <a:p>
                      <a:pPr algn="l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Организация отдыха детей</a:t>
                      </a:r>
                    </a:p>
                  </a:txBody>
                  <a:tcPr marL="653045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804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6229821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0,4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1,8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1,8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8603">
                <a:tc gridSpan="4">
                  <a:txBody>
                    <a:bodyPr/>
                    <a:lstStyle/>
                    <a:p>
                      <a:pPr algn="l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Межбюджетные трансферты</a:t>
                      </a:r>
                    </a:p>
                  </a:txBody>
                  <a:tcPr marL="653045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804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6229821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500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0,4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1,8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1,8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8603">
                <a:tc gridSpan="4">
                  <a:txBody>
                    <a:bodyPr/>
                    <a:lstStyle/>
                    <a:p>
                      <a:pPr algn="l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Субсидии</a:t>
                      </a:r>
                    </a:p>
                  </a:txBody>
                  <a:tcPr marL="653045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804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6229821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520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0,4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1,8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31,8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8603">
                <a:tc gridSpan="4">
                  <a:txBody>
                    <a:bodyPr/>
                    <a:lstStyle/>
                    <a:p>
                      <a:pPr algn="l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Мероприятия связанные  с отдыхом детей</a:t>
                      </a:r>
                    </a:p>
                  </a:txBody>
                  <a:tcPr marL="653045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804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07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6229899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04,3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10,9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8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112,8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1100" b="1" i="0" u="none" strike="noStrike" smtClean="0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…</a:t>
                      </a:r>
                      <a:r>
                        <a:rPr lang="ru-RU" sz="10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 anchor="b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l" fontAlgn="b"/>
                      <a:endParaRPr lang="ru-RU" sz="1000" b="0" i="0" u="none" strike="noStrike">
                        <a:effectLst/>
                        <a:latin typeface="Arial"/>
                      </a:endParaRPr>
                    </a:p>
                  </a:txBody>
                  <a:tcPr marL="9070" marR="9070" marT="9070" marB="0" anchor="b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ru-RU" sz="1000" b="0" i="0" u="none" strike="noStrike">
                        <a:effectLst/>
                        <a:latin typeface="Arial"/>
                      </a:endParaRPr>
                    </a:p>
                  </a:txBody>
                  <a:tcPr marL="9070" marR="9070" marT="907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0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 anchor="b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0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 anchor="b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0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 anchor="b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0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 anchor="b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0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070" marR="9070" marT="9070" marB="0" anchor="b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0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36000" marR="36000" marT="36000" marB="36000" anchor="b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0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36000" marR="36000" marT="36000" marB="36000" anchor="b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000" b="0" i="0" u="none" strike="noStrike">
                          <a:solidFill>
                            <a:srgbClr val="00206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36000" marR="36000" marT="36000" marB="36000" anchor="b">
                    <a:lnL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7507">
                <a:tc gridSpan="2"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Итого: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Х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Х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Х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Х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Х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Х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t"/>
                      <a:r>
                        <a:rPr lang="ru-RU" sz="11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Х</a:t>
                      </a:r>
                    </a:p>
                  </a:txBody>
                  <a:tcPr marL="9070" marR="9070" marT="9070" marB="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45 315,9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47 421,9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t"/>
                      <a:r>
                        <a:rPr lang="ru-RU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Arial"/>
                        </a:rPr>
                        <a:t>46 958,8</a:t>
                      </a:r>
                    </a:p>
                  </a:txBody>
                  <a:tcPr marL="36000" marR="36000" marT="36000" marB="36000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</a:tbl>
          </a:graphicData>
        </a:graphic>
      </p:graphicFrame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7046913" y="6519863"/>
            <a:ext cx="2133600" cy="365125"/>
          </a:xfrm>
        </p:spPr>
        <p:txBody>
          <a:bodyPr/>
          <a:lstStyle/>
          <a:p>
            <a:pPr>
              <a:defRPr/>
            </a:pPr>
            <a:fld id="{5AC764B7-F223-4EF6-888D-198A37BBFDBC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4" name="Группа 6"/>
          <p:cNvGrpSpPr>
            <a:grpSpLocks/>
          </p:cNvGrpSpPr>
          <p:nvPr/>
        </p:nvGrpSpPr>
        <p:grpSpPr bwMode="auto">
          <a:xfrm>
            <a:off x="1116013" y="358775"/>
            <a:ext cx="6913562" cy="5907088"/>
            <a:chOff x="1115219" y="285728"/>
            <a:chExt cx="6913563" cy="5907495"/>
          </a:xfrm>
        </p:grpSpPr>
        <p:sp>
          <p:nvSpPr>
            <p:cNvPr id="8" name="TextBox 7"/>
            <p:cNvSpPr txBox="1"/>
            <p:nvPr/>
          </p:nvSpPr>
          <p:spPr>
            <a:xfrm>
              <a:off x="2321719" y="5300987"/>
              <a:ext cx="4500563" cy="89223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ru-RU" sz="1600" b="1" dirty="0">
                  <a:solidFill>
                    <a:prstClr val="white"/>
                  </a:solidFill>
                  <a:latin typeface="Times New Roman" pitchFamily="18" charset="0"/>
                  <a:cs typeface="Times New Roman" pitchFamily="18" charset="0"/>
                </a:rPr>
                <a:t>БЮДЖЕТНАЯ </a:t>
              </a:r>
            </a:p>
            <a:p>
              <a:pPr algn="ctr">
                <a:defRPr/>
              </a:pPr>
              <a:r>
                <a:rPr lang="ru-RU" sz="1600" b="1" dirty="0">
                  <a:solidFill>
                    <a:prstClr val="white"/>
                  </a:solidFill>
                  <a:latin typeface="Times New Roman" pitchFamily="18" charset="0"/>
                  <a:cs typeface="Times New Roman" pitchFamily="18" charset="0"/>
                </a:rPr>
                <a:t>ИНФОРМАЦИОННАЯ СИСТЕМА</a:t>
              </a:r>
            </a:p>
            <a:p>
              <a:pPr algn="ctr">
                <a:spcAft>
                  <a:spcPts val="600"/>
                </a:spcAft>
                <a:defRPr/>
              </a:pPr>
              <a:r>
                <a:rPr lang="ru-RU" sz="2000" b="1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БИС-СБОР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866231" y="285728"/>
              <a:ext cx="3571876" cy="46199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ru-RU" sz="24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itchFamily="18" charset="0"/>
                  <a:cs typeface="Times New Roman" pitchFamily="18" charset="0"/>
                </a:rPr>
                <a:t>КОМПАНИЯ Р.О.С.Т.У</a:t>
              </a:r>
              <a:r>
                <a:rPr lang="ru-RU" sz="24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.</a:t>
              </a:r>
            </a:p>
          </p:txBody>
        </p:sp>
        <p:sp>
          <p:nvSpPr>
            <p:cNvPr id="23557" name="TextBox 5"/>
            <p:cNvSpPr txBox="1">
              <a:spLocks noChangeArrowheads="1"/>
            </p:cNvSpPr>
            <p:nvPr/>
          </p:nvSpPr>
          <p:spPr bwMode="auto">
            <a:xfrm>
              <a:off x="1115219" y="714356"/>
              <a:ext cx="6913563" cy="244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000">
                  <a:solidFill>
                    <a:srgbClr val="FFFFFF"/>
                  </a:solidFill>
                  <a:latin typeface="Times New Roman" pitchFamily="18" charset="0"/>
                  <a:cs typeface="Times New Roman" pitchFamily="18" charset="0"/>
                </a:rPr>
                <a:t>РАЗВИТИЕ. ОПТИМИЗАЦИЯ. СТРАТЕГИЯ. ТЕХНОЛОГИИ УПРАВЛЕНИЯ</a:t>
              </a:r>
            </a:p>
          </p:txBody>
        </p:sp>
        <p:sp>
          <p:nvSpPr>
            <p:cNvPr id="23558" name="TextBox 10"/>
            <p:cNvSpPr txBox="1">
              <a:spLocks noChangeArrowheads="1"/>
            </p:cNvSpPr>
            <p:nvPr/>
          </p:nvSpPr>
          <p:spPr bwMode="auto">
            <a:xfrm>
              <a:off x="1313154" y="2275970"/>
              <a:ext cx="6625928" cy="400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000" b="1">
                  <a:solidFill>
                    <a:srgbClr val="FFFFFF"/>
                  </a:solidFill>
                  <a:latin typeface="Times New Roman" pitchFamily="18" charset="0"/>
                  <a:cs typeface="Times New Roman" pitchFamily="18" charset="0"/>
                </a:rPr>
                <a:t>СПАСИБО ЗА ВНИМАНИЕ!</a:t>
              </a:r>
              <a:endParaRPr lang="ru-RU" b="1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8C5F3A-E8B3-4EB2-B62C-A3C8260AB055}" type="slidenum">
              <a:rPr lang="ru-RU" smtClean="0"/>
              <a:pPr>
                <a:defRPr/>
              </a:pPr>
              <a:t>3</a:t>
            </a:fld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1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Взаимосвязь стратегического и бюджетного планирования</a:t>
            </a:r>
            <a:endParaRPr lang="en-US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7020272" y="2135758"/>
            <a:ext cx="1944216" cy="1292662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 eaLnBrk="0" hangingPunct="0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eaLnBrk="0" hangingPunct="0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Бюджетное планирование</a:t>
            </a:r>
          </a:p>
          <a:p>
            <a:pPr algn="ctr" eaLnBrk="0" hangingPunct="0">
              <a:defRPr/>
            </a:pPr>
            <a:endParaRPr lang="ru-RU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2063750"/>
            <a:ext cx="2160240" cy="1368152"/>
          </a:xfrm>
          <a:prstGeom prst="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ru-RU" sz="20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тратегическое</a:t>
            </a:r>
            <a:r>
              <a:rPr lang="ru-RU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планирование</a:t>
            </a:r>
          </a:p>
        </p:txBody>
      </p:sp>
      <p:sp>
        <p:nvSpPr>
          <p:cNvPr id="16" name="Двойная стрелка влево/вправо 15"/>
          <p:cNvSpPr/>
          <p:nvPr/>
        </p:nvSpPr>
        <p:spPr>
          <a:xfrm>
            <a:off x="2627313" y="2135188"/>
            <a:ext cx="4176712" cy="136842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Times New Roman" pitchFamily="18" charset="0"/>
                <a:cs typeface="Times New Roman" pitchFamily="18" charset="0"/>
              </a:rPr>
              <a:t>ЦЕЛЕВЫЕ ПРОГРАММЫ (МП, ВЦП)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79388" y="3648075"/>
            <a:ext cx="2808287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dirty="0">
                <a:solidFill>
                  <a:schemeClr val="tx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Цель 1 </a:t>
            </a:r>
          </a:p>
          <a:p>
            <a:pPr>
              <a:defRPr/>
            </a:pPr>
            <a:r>
              <a:rPr lang="ru-RU" dirty="0">
                <a:solidFill>
                  <a:schemeClr val="tx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Цель 2</a:t>
            </a:r>
          </a:p>
          <a:p>
            <a:pPr>
              <a:defRPr/>
            </a:pPr>
            <a:r>
              <a:rPr lang="ru-RU" dirty="0">
                <a:solidFill>
                  <a:schemeClr val="tx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092950" y="3576638"/>
            <a:ext cx="2808288" cy="922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Расходы</a:t>
            </a:r>
          </a:p>
          <a:p>
            <a:pPr>
              <a:defRPr/>
            </a:pPr>
            <a:r>
              <a:rPr lang="ru-RU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бюджета</a:t>
            </a:r>
            <a:r>
              <a:rPr lang="ru-RU" dirty="0">
                <a:solidFill>
                  <a:schemeClr val="tx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US" dirty="0">
              <a:solidFill>
                <a:schemeClr val="tx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endParaRPr lang="ru-RU" dirty="0">
              <a:solidFill>
                <a:schemeClr val="tx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555875" y="3648075"/>
            <a:ext cx="5184775" cy="10763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16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Цель1 = ЦП1=Сумма расходов на цель 1</a:t>
            </a:r>
            <a:endParaRPr lang="ru-RU" sz="1600" dirty="0">
              <a:solidFill>
                <a:schemeClr val="tx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Цель 2 = ЦП 2 = Сумма расходов на цель 2</a:t>
            </a:r>
          </a:p>
          <a:p>
            <a:pPr>
              <a:defRPr/>
            </a:pPr>
            <a:r>
              <a:rPr lang="ru-RU" sz="1600" dirty="0">
                <a:solidFill>
                  <a:schemeClr val="tx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…</a:t>
            </a:r>
            <a:endParaRPr lang="en-US" sz="1600" dirty="0">
              <a:solidFill>
                <a:schemeClr val="tx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defRPr/>
            </a:pPr>
            <a:endParaRPr lang="ru-RU" sz="1600" dirty="0">
              <a:solidFill>
                <a:schemeClr val="tx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Номер слайда 1"/>
          <p:cNvSpPr>
            <a:spLocks noGrp="1"/>
          </p:cNvSpPr>
          <p:nvPr>
            <p:ph type="sldNum" sz="quarter" idx="12"/>
          </p:nvPr>
        </p:nvSpPr>
        <p:spPr>
          <a:xfrm>
            <a:off x="8728075" y="6492875"/>
            <a:ext cx="415925" cy="365125"/>
          </a:xfrm>
        </p:spPr>
        <p:txBody>
          <a:bodyPr/>
          <a:lstStyle/>
          <a:p>
            <a:pPr>
              <a:defRPr/>
            </a:pPr>
            <a:fld id="{79D4B72C-2FC5-4AC1-AB98-EF1D9F09DCE7}" type="slidenum">
              <a:rPr lang="ru-RU" smtClean="0"/>
              <a:pPr>
                <a:defRPr/>
              </a:pPr>
              <a:t>4</a:t>
            </a:fld>
            <a:endParaRPr lang="ru-RU" dirty="0"/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>
            <a:off x="107950" y="2205038"/>
            <a:ext cx="8928100" cy="0"/>
          </a:xfrm>
          <a:prstGeom prst="line">
            <a:avLst/>
          </a:prstGeom>
          <a:ln>
            <a:solidFill>
              <a:schemeClr val="tx2">
                <a:lumMod val="7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2" name="Freeform 6"/>
          <p:cNvSpPr>
            <a:spLocks/>
          </p:cNvSpPr>
          <p:nvPr>
            <p:custDataLst>
              <p:tags r:id="rId1"/>
            </p:custDataLst>
          </p:nvPr>
        </p:nvSpPr>
        <p:spPr bwMode="blackWhite">
          <a:xfrm>
            <a:off x="395536" y="2420888"/>
            <a:ext cx="2520000" cy="914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78" y="0"/>
              </a:cxn>
              <a:cxn ang="0">
                <a:pos x="2382" y="288"/>
              </a:cxn>
              <a:cxn ang="0">
                <a:pos x="2278" y="576"/>
              </a:cxn>
              <a:cxn ang="0">
                <a:pos x="0" y="576"/>
              </a:cxn>
              <a:cxn ang="0">
                <a:pos x="0" y="288"/>
              </a:cxn>
              <a:cxn ang="0">
                <a:pos x="0" y="0"/>
              </a:cxn>
            </a:cxnLst>
            <a:rect l="0" t="0" r="r" b="b"/>
            <a:pathLst>
              <a:path w="2382" h="576">
                <a:moveTo>
                  <a:pt x="0" y="0"/>
                </a:moveTo>
                <a:lnTo>
                  <a:pt x="2278" y="0"/>
                </a:lnTo>
                <a:lnTo>
                  <a:pt x="2382" y="288"/>
                </a:lnTo>
                <a:lnTo>
                  <a:pt x="2278" y="576"/>
                </a:lnTo>
                <a:lnTo>
                  <a:pt x="0" y="576"/>
                </a:lnTo>
                <a:lnTo>
                  <a:pt x="0" y="288"/>
                </a:lnTo>
                <a:lnTo>
                  <a:pt x="0" y="0"/>
                </a:lnTo>
                <a:close/>
              </a:path>
            </a:pathLst>
          </a:custGeom>
          <a:noFill/>
          <a:ln w="38100" cap="flat" cmpd="sng">
            <a:solidFill>
              <a:srgbClr val="C00000"/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C00000"/>
                </a:solidFill>
              </a:rPr>
              <a:t>ГЛАВА</a:t>
            </a:r>
            <a:endParaRPr lang="ru-RU" sz="1400" b="1" dirty="0">
              <a:solidFill>
                <a:srgbClr val="C00000"/>
              </a:solidFill>
            </a:endParaRPr>
          </a:p>
        </p:txBody>
      </p:sp>
      <p:cxnSp>
        <p:nvCxnSpPr>
          <p:cNvPr id="23" name="Прямая соединительная линия 22"/>
          <p:cNvCxnSpPr/>
          <p:nvPr/>
        </p:nvCxnSpPr>
        <p:spPr>
          <a:xfrm>
            <a:off x="107950" y="5013325"/>
            <a:ext cx="8928100" cy="0"/>
          </a:xfrm>
          <a:prstGeom prst="line">
            <a:avLst/>
          </a:prstGeom>
          <a:ln>
            <a:solidFill>
              <a:schemeClr val="tx2">
                <a:lumMod val="7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4" name="Freeform 6"/>
          <p:cNvSpPr>
            <a:spLocks/>
          </p:cNvSpPr>
          <p:nvPr>
            <p:custDataLst>
              <p:tags r:id="rId2"/>
            </p:custDataLst>
          </p:nvPr>
        </p:nvSpPr>
        <p:spPr bwMode="blackWhite">
          <a:xfrm>
            <a:off x="395536" y="3645024"/>
            <a:ext cx="2520000" cy="576064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78" y="0"/>
              </a:cxn>
              <a:cxn ang="0">
                <a:pos x="2382" y="288"/>
              </a:cxn>
              <a:cxn ang="0">
                <a:pos x="2278" y="576"/>
              </a:cxn>
              <a:cxn ang="0">
                <a:pos x="0" y="576"/>
              </a:cxn>
              <a:cxn ang="0">
                <a:pos x="0" y="288"/>
              </a:cxn>
              <a:cxn ang="0">
                <a:pos x="0" y="0"/>
              </a:cxn>
            </a:cxnLst>
            <a:rect l="0" t="0" r="r" b="b"/>
            <a:pathLst>
              <a:path w="2382" h="576">
                <a:moveTo>
                  <a:pt x="0" y="0"/>
                </a:moveTo>
                <a:lnTo>
                  <a:pt x="2278" y="0"/>
                </a:lnTo>
                <a:lnTo>
                  <a:pt x="2382" y="288"/>
                </a:lnTo>
                <a:lnTo>
                  <a:pt x="2278" y="576"/>
                </a:lnTo>
                <a:lnTo>
                  <a:pt x="0" y="576"/>
                </a:lnTo>
                <a:lnTo>
                  <a:pt x="0" y="288"/>
                </a:lnTo>
                <a:lnTo>
                  <a:pt x="0" y="0"/>
                </a:lnTo>
                <a:close/>
              </a:path>
            </a:pathLst>
          </a:custGeom>
          <a:noFill/>
          <a:ln w="38100" cap="flat" cmpd="sng">
            <a:solidFill>
              <a:srgbClr val="C00000"/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C00000"/>
                </a:solidFill>
              </a:rPr>
              <a:t>ОМСУ 1</a:t>
            </a:r>
            <a:endParaRPr lang="ru-RU" sz="1400" b="1" dirty="0">
              <a:solidFill>
                <a:srgbClr val="C00000"/>
              </a:solidFill>
            </a:endParaRPr>
          </a:p>
        </p:txBody>
      </p:sp>
      <p:sp>
        <p:nvSpPr>
          <p:cNvPr id="32" name="Freeform 6"/>
          <p:cNvSpPr>
            <a:spLocks/>
          </p:cNvSpPr>
          <p:nvPr>
            <p:custDataLst>
              <p:tags r:id="rId3"/>
            </p:custDataLst>
          </p:nvPr>
        </p:nvSpPr>
        <p:spPr bwMode="blackWhite">
          <a:xfrm>
            <a:off x="395536" y="4293096"/>
            <a:ext cx="2520000" cy="576064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78" y="0"/>
              </a:cxn>
              <a:cxn ang="0">
                <a:pos x="2382" y="288"/>
              </a:cxn>
              <a:cxn ang="0">
                <a:pos x="2278" y="576"/>
              </a:cxn>
              <a:cxn ang="0">
                <a:pos x="0" y="576"/>
              </a:cxn>
              <a:cxn ang="0">
                <a:pos x="0" y="288"/>
              </a:cxn>
              <a:cxn ang="0">
                <a:pos x="0" y="0"/>
              </a:cxn>
            </a:cxnLst>
            <a:rect l="0" t="0" r="r" b="b"/>
            <a:pathLst>
              <a:path w="2382" h="576">
                <a:moveTo>
                  <a:pt x="0" y="0"/>
                </a:moveTo>
                <a:lnTo>
                  <a:pt x="2278" y="0"/>
                </a:lnTo>
                <a:lnTo>
                  <a:pt x="2382" y="288"/>
                </a:lnTo>
                <a:lnTo>
                  <a:pt x="2278" y="576"/>
                </a:lnTo>
                <a:lnTo>
                  <a:pt x="0" y="576"/>
                </a:lnTo>
                <a:lnTo>
                  <a:pt x="0" y="288"/>
                </a:lnTo>
                <a:lnTo>
                  <a:pt x="0" y="0"/>
                </a:lnTo>
                <a:close/>
              </a:path>
            </a:pathLst>
          </a:custGeom>
          <a:noFill/>
          <a:ln w="38100" cap="flat" cmpd="sng">
            <a:solidFill>
              <a:srgbClr val="C00000"/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C00000"/>
                </a:solidFill>
              </a:rPr>
              <a:t>ОМСУ 2</a:t>
            </a:r>
            <a:endParaRPr lang="ru-RU" sz="1400" b="1" dirty="0">
              <a:solidFill>
                <a:srgbClr val="C00000"/>
              </a:solidFill>
            </a:endParaRPr>
          </a:p>
        </p:txBody>
      </p:sp>
      <p:cxnSp>
        <p:nvCxnSpPr>
          <p:cNvPr id="33" name="Прямая соединительная линия 32"/>
          <p:cNvCxnSpPr/>
          <p:nvPr/>
        </p:nvCxnSpPr>
        <p:spPr>
          <a:xfrm>
            <a:off x="107950" y="3500438"/>
            <a:ext cx="8928100" cy="0"/>
          </a:xfrm>
          <a:prstGeom prst="line">
            <a:avLst/>
          </a:prstGeom>
          <a:ln>
            <a:solidFill>
              <a:schemeClr val="tx2">
                <a:lumMod val="75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" name="Freeform 6"/>
          <p:cNvSpPr>
            <a:spLocks/>
          </p:cNvSpPr>
          <p:nvPr>
            <p:custDataLst>
              <p:tags r:id="rId4"/>
            </p:custDataLst>
          </p:nvPr>
        </p:nvSpPr>
        <p:spPr bwMode="blackWhite">
          <a:xfrm>
            <a:off x="395536" y="5160208"/>
            <a:ext cx="2520000" cy="576064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78" y="0"/>
              </a:cxn>
              <a:cxn ang="0">
                <a:pos x="2382" y="288"/>
              </a:cxn>
              <a:cxn ang="0">
                <a:pos x="2278" y="576"/>
              </a:cxn>
              <a:cxn ang="0">
                <a:pos x="0" y="576"/>
              </a:cxn>
              <a:cxn ang="0">
                <a:pos x="0" y="288"/>
              </a:cxn>
              <a:cxn ang="0">
                <a:pos x="0" y="0"/>
              </a:cxn>
            </a:cxnLst>
            <a:rect l="0" t="0" r="r" b="b"/>
            <a:pathLst>
              <a:path w="2382" h="576">
                <a:moveTo>
                  <a:pt x="0" y="0"/>
                </a:moveTo>
                <a:lnTo>
                  <a:pt x="2278" y="0"/>
                </a:lnTo>
                <a:lnTo>
                  <a:pt x="2382" y="288"/>
                </a:lnTo>
                <a:lnTo>
                  <a:pt x="2278" y="576"/>
                </a:lnTo>
                <a:lnTo>
                  <a:pt x="0" y="576"/>
                </a:lnTo>
                <a:lnTo>
                  <a:pt x="0" y="288"/>
                </a:lnTo>
                <a:lnTo>
                  <a:pt x="0" y="0"/>
                </a:lnTo>
                <a:close/>
              </a:path>
            </a:pathLst>
          </a:custGeom>
          <a:noFill/>
          <a:ln w="38100" cap="flat" cmpd="sng">
            <a:solidFill>
              <a:srgbClr val="C00000"/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C00000"/>
                </a:solidFill>
              </a:rPr>
              <a:t>Учреждение 1</a:t>
            </a:r>
          </a:p>
        </p:txBody>
      </p:sp>
      <p:sp>
        <p:nvSpPr>
          <p:cNvPr id="35" name="Freeform 6"/>
          <p:cNvSpPr>
            <a:spLocks/>
          </p:cNvSpPr>
          <p:nvPr>
            <p:custDataLst>
              <p:tags r:id="rId5"/>
            </p:custDataLst>
          </p:nvPr>
        </p:nvSpPr>
        <p:spPr bwMode="blackWhite">
          <a:xfrm>
            <a:off x="395536" y="6021288"/>
            <a:ext cx="2520000" cy="576064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278" y="0"/>
              </a:cxn>
              <a:cxn ang="0">
                <a:pos x="2382" y="288"/>
              </a:cxn>
              <a:cxn ang="0">
                <a:pos x="2278" y="576"/>
              </a:cxn>
              <a:cxn ang="0">
                <a:pos x="0" y="576"/>
              </a:cxn>
              <a:cxn ang="0">
                <a:pos x="0" y="288"/>
              </a:cxn>
              <a:cxn ang="0">
                <a:pos x="0" y="0"/>
              </a:cxn>
            </a:cxnLst>
            <a:rect l="0" t="0" r="r" b="b"/>
            <a:pathLst>
              <a:path w="2382" h="576">
                <a:moveTo>
                  <a:pt x="0" y="0"/>
                </a:moveTo>
                <a:lnTo>
                  <a:pt x="2278" y="0"/>
                </a:lnTo>
                <a:lnTo>
                  <a:pt x="2382" y="288"/>
                </a:lnTo>
                <a:lnTo>
                  <a:pt x="2278" y="576"/>
                </a:lnTo>
                <a:lnTo>
                  <a:pt x="0" y="576"/>
                </a:lnTo>
                <a:lnTo>
                  <a:pt x="0" y="288"/>
                </a:lnTo>
                <a:lnTo>
                  <a:pt x="0" y="0"/>
                </a:lnTo>
                <a:close/>
              </a:path>
            </a:pathLst>
          </a:custGeom>
          <a:noFill/>
          <a:ln w="38100" cap="flat" cmpd="sng">
            <a:solidFill>
              <a:srgbClr val="C00000"/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C00000"/>
                </a:solidFill>
              </a:rPr>
              <a:t>Учреждение 2</a:t>
            </a:r>
          </a:p>
        </p:txBody>
      </p:sp>
      <p:sp>
        <p:nvSpPr>
          <p:cNvPr id="36" name="Прямоугольник 35"/>
          <p:cNvSpPr/>
          <p:nvPr/>
        </p:nvSpPr>
        <p:spPr>
          <a:xfrm>
            <a:off x="3187728" y="3645024"/>
            <a:ext cx="2880000" cy="576064"/>
          </a:xfrm>
          <a:prstGeom prst="rect">
            <a:avLst/>
          </a:prstGeom>
          <a:noFill/>
          <a:ln w="38100" cap="flat" cmpd="sng">
            <a:solidFill>
              <a:srgbClr val="002060"/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marL="182563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>
                <a:solidFill>
                  <a:srgbClr val="002060"/>
                </a:solidFill>
              </a:rPr>
              <a:t>Показатели </a:t>
            </a:r>
            <a:r>
              <a:rPr lang="ru-RU" sz="1200" b="1">
                <a:solidFill>
                  <a:srgbClr val="002060"/>
                </a:solidFill>
              </a:rPr>
              <a:t>реализации</a:t>
            </a:r>
            <a:br>
              <a:rPr lang="ru-RU" sz="1200" b="1">
                <a:solidFill>
                  <a:srgbClr val="002060"/>
                </a:solidFill>
              </a:rPr>
            </a:br>
            <a:r>
              <a:rPr lang="ru-RU" sz="1200" b="1">
                <a:solidFill>
                  <a:srgbClr val="002060"/>
                </a:solidFill>
              </a:rPr>
              <a:t>ведомственных целей</a:t>
            </a:r>
            <a:endParaRPr lang="ru-RU" sz="1200" b="1" dirty="0">
              <a:solidFill>
                <a:srgbClr val="002060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3187728" y="4293096"/>
            <a:ext cx="2880000" cy="576064"/>
          </a:xfrm>
          <a:prstGeom prst="rect">
            <a:avLst/>
          </a:prstGeom>
          <a:noFill/>
          <a:ln w="38100" cap="flat" cmpd="sng">
            <a:solidFill>
              <a:srgbClr val="002060"/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marL="182563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>
                <a:solidFill>
                  <a:srgbClr val="002060"/>
                </a:solidFill>
              </a:rPr>
              <a:t>Показатели реализации </a:t>
            </a:r>
            <a:r>
              <a:rPr lang="ru-RU" sz="1200" b="1" dirty="0">
                <a:solidFill>
                  <a:srgbClr val="002060"/>
                </a:solidFill>
              </a:rPr>
              <a:t/>
            </a:r>
            <a:br>
              <a:rPr lang="ru-RU" sz="1200" b="1" dirty="0">
                <a:solidFill>
                  <a:srgbClr val="002060"/>
                </a:solidFill>
              </a:rPr>
            </a:br>
            <a:r>
              <a:rPr lang="ru-RU" sz="1200" b="1" dirty="0">
                <a:solidFill>
                  <a:srgbClr val="002060"/>
                </a:solidFill>
              </a:rPr>
              <a:t>ведомственных целей</a:t>
            </a:r>
            <a:endParaRPr lang="ru-RU" sz="1200" b="1" dirty="0">
              <a:solidFill>
                <a:srgbClr val="002060"/>
              </a:solidFill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3187728" y="5160208"/>
            <a:ext cx="2880000" cy="576064"/>
          </a:xfrm>
          <a:prstGeom prst="rect">
            <a:avLst/>
          </a:prstGeom>
          <a:noFill/>
          <a:ln w="38100" cap="flat" cmpd="sng">
            <a:solidFill>
              <a:srgbClr val="002060"/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marL="1588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>
                <a:solidFill>
                  <a:srgbClr val="002060"/>
                </a:solidFill>
              </a:rPr>
              <a:t>Показатели услуг, работ, </a:t>
            </a:r>
          </a:p>
          <a:p>
            <a:pPr marL="1588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>
                <a:solidFill>
                  <a:srgbClr val="002060"/>
                </a:solidFill>
              </a:rPr>
              <a:t>мероприятий</a:t>
            </a:r>
            <a:endParaRPr lang="ru-RU" sz="1200" b="1" dirty="0">
              <a:solidFill>
                <a:srgbClr val="002060"/>
              </a:solidFill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3187728" y="6021288"/>
            <a:ext cx="2880000" cy="576064"/>
          </a:xfrm>
          <a:prstGeom prst="rect">
            <a:avLst/>
          </a:prstGeom>
          <a:noFill/>
          <a:ln w="38100" cap="flat" cmpd="sng">
            <a:solidFill>
              <a:srgbClr val="002060"/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marL="182563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>
                <a:solidFill>
                  <a:srgbClr val="002060"/>
                </a:solidFill>
              </a:rPr>
              <a:t>Показатели услуг, работ, </a:t>
            </a:r>
          </a:p>
          <a:p>
            <a:pPr marL="182563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>
                <a:solidFill>
                  <a:srgbClr val="002060"/>
                </a:solidFill>
              </a:rPr>
              <a:t>мероприятий</a:t>
            </a:r>
            <a:endParaRPr lang="ru-RU" sz="1200" b="1" dirty="0">
              <a:solidFill>
                <a:srgbClr val="002060"/>
              </a:solidFill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3187728" y="2420888"/>
            <a:ext cx="2880000" cy="914400"/>
          </a:xfrm>
          <a:prstGeom prst="rect">
            <a:avLst/>
          </a:prstGeom>
          <a:noFill/>
          <a:ln w="38100" cap="flat" cmpd="sng">
            <a:solidFill>
              <a:srgbClr val="002060"/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marL="182563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>
                <a:solidFill>
                  <a:srgbClr val="002060"/>
                </a:solidFill>
              </a:rPr>
              <a:t>Показатели </a:t>
            </a:r>
            <a:r>
              <a:rPr lang="ru-RU" sz="1200" b="1" dirty="0">
                <a:solidFill>
                  <a:srgbClr val="002060"/>
                </a:solidFill>
              </a:rPr>
              <a:t>реализации</a:t>
            </a:r>
            <a:br>
              <a:rPr lang="ru-RU" sz="1200" b="1" dirty="0">
                <a:solidFill>
                  <a:srgbClr val="002060"/>
                </a:solidFill>
              </a:rPr>
            </a:br>
            <a:r>
              <a:rPr lang="ru-RU" sz="1200" b="1" dirty="0">
                <a:solidFill>
                  <a:srgbClr val="002060"/>
                </a:solidFill>
              </a:rPr>
              <a:t>стратегических целей и</a:t>
            </a:r>
            <a:br>
              <a:rPr lang="ru-RU" sz="1200" b="1" dirty="0">
                <a:solidFill>
                  <a:srgbClr val="002060"/>
                </a:solidFill>
              </a:rPr>
            </a:br>
            <a:r>
              <a:rPr lang="ru-RU" sz="1200" b="1" dirty="0">
                <a:solidFill>
                  <a:srgbClr val="002060"/>
                </a:solidFill>
              </a:rPr>
              <a:t>задач</a:t>
            </a:r>
            <a:endParaRPr lang="ru-RU" sz="1200" b="1" dirty="0">
              <a:solidFill>
                <a:srgbClr val="002060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>
            <a:defPPr>
              <a:defRPr lang="ru-RU"/>
            </a:defPPr>
            <a:lvl1pPr algn="ctr">
              <a:defRPr sz="2000" b="1" spc="-2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ru-RU" dirty="0" smtClean="0"/>
              <a:t>Основные принципы результативно-ориентированной системы </a:t>
            </a:r>
            <a:r>
              <a:rPr lang="ru-RU" dirty="0"/>
              <a:t>управления </a:t>
            </a:r>
            <a:r>
              <a:rPr lang="ru-RU" dirty="0" smtClean="0"/>
              <a:t>деятельностью ОМСУ и ресурсами</a:t>
            </a:r>
            <a:endParaRPr lang="ru-RU" dirty="0"/>
          </a:p>
        </p:txBody>
      </p:sp>
      <p:sp>
        <p:nvSpPr>
          <p:cNvPr id="25" name="Прямоугольник 24"/>
          <p:cNvSpPr/>
          <p:nvPr/>
        </p:nvSpPr>
        <p:spPr>
          <a:xfrm>
            <a:off x="6444528" y="3645024"/>
            <a:ext cx="2303936" cy="576064"/>
          </a:xfrm>
          <a:prstGeom prst="rect">
            <a:avLst/>
          </a:prstGeom>
          <a:noFill/>
          <a:ln w="38100" cap="flat" cmpd="sng">
            <a:solidFill>
              <a:schemeClr val="accent3">
                <a:lumMod val="50000"/>
              </a:schemeClr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marL="182563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>
                <a:solidFill>
                  <a:srgbClr val="5BD078">
                    <a:lumMod val="50000"/>
                  </a:srgbClr>
                </a:solidFill>
              </a:rPr>
              <a:t>Бюджет ведомства</a:t>
            </a:r>
            <a:endParaRPr lang="ru-RU" sz="1200" b="1" dirty="0">
              <a:solidFill>
                <a:srgbClr val="5BD078">
                  <a:lumMod val="50000"/>
                </a:srgbClr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6444528" y="4293096"/>
            <a:ext cx="2303936" cy="576064"/>
          </a:xfrm>
          <a:prstGeom prst="rect">
            <a:avLst/>
          </a:prstGeom>
          <a:noFill/>
          <a:ln w="38100" cap="flat" cmpd="sng">
            <a:solidFill>
              <a:schemeClr val="accent3">
                <a:lumMod val="50000"/>
              </a:schemeClr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marL="182563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>
                <a:solidFill>
                  <a:srgbClr val="5BD078">
                    <a:lumMod val="50000"/>
                  </a:srgbClr>
                </a:solidFill>
              </a:rPr>
              <a:t>Бюджет </a:t>
            </a:r>
            <a:r>
              <a:rPr lang="ru-RU" sz="1200" b="1" dirty="0">
                <a:solidFill>
                  <a:srgbClr val="5BD078">
                    <a:lumMod val="50000"/>
                  </a:srgbClr>
                </a:solidFill>
              </a:rPr>
              <a:t>ведомства</a:t>
            </a:r>
            <a:endParaRPr lang="ru-RU" sz="1200" b="1" dirty="0">
              <a:solidFill>
                <a:srgbClr val="5BD078">
                  <a:lumMod val="50000"/>
                </a:srgbClr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6444528" y="5324959"/>
            <a:ext cx="2303936" cy="435064"/>
          </a:xfrm>
          <a:prstGeom prst="rect">
            <a:avLst/>
          </a:prstGeom>
          <a:noFill/>
          <a:ln w="38100" cap="flat" cmpd="sng">
            <a:solidFill>
              <a:schemeClr val="accent3">
                <a:lumMod val="50000"/>
              </a:schemeClr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marL="1588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>
                <a:solidFill>
                  <a:srgbClr val="5BD078">
                    <a:lumMod val="50000"/>
                  </a:srgbClr>
                </a:solidFill>
              </a:rPr>
              <a:t>Финансовое обеспечение</a:t>
            </a:r>
            <a:br>
              <a:rPr lang="ru-RU" sz="1200" b="1">
                <a:solidFill>
                  <a:srgbClr val="5BD078">
                    <a:lumMod val="50000"/>
                  </a:srgbClr>
                </a:solidFill>
              </a:rPr>
            </a:br>
            <a:r>
              <a:rPr lang="ru-RU" sz="1200" b="1">
                <a:solidFill>
                  <a:srgbClr val="5BD078">
                    <a:lumMod val="50000"/>
                  </a:srgbClr>
                </a:solidFill>
              </a:rPr>
              <a:t>учреждения</a:t>
            </a:r>
            <a:endParaRPr lang="ru-RU" sz="1200" b="1" dirty="0">
              <a:solidFill>
                <a:srgbClr val="5BD078">
                  <a:lumMod val="50000"/>
                </a:srgbClr>
              </a:solidFill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6444528" y="6165304"/>
            <a:ext cx="2303936" cy="432048"/>
          </a:xfrm>
          <a:prstGeom prst="rect">
            <a:avLst/>
          </a:prstGeom>
          <a:noFill/>
          <a:ln w="38100" cap="flat" cmpd="sng">
            <a:solidFill>
              <a:schemeClr val="accent3">
                <a:lumMod val="50000"/>
              </a:schemeClr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marL="1588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>
                <a:solidFill>
                  <a:srgbClr val="5BD078">
                    <a:lumMod val="50000"/>
                  </a:srgbClr>
                </a:solidFill>
              </a:rPr>
              <a:t>Финансовое обеспечение</a:t>
            </a:r>
            <a:br>
              <a:rPr lang="ru-RU" sz="1200" b="1">
                <a:solidFill>
                  <a:srgbClr val="5BD078">
                    <a:lumMod val="50000"/>
                  </a:srgbClr>
                </a:solidFill>
              </a:rPr>
            </a:br>
            <a:r>
              <a:rPr lang="ru-RU" sz="1200" b="1">
                <a:solidFill>
                  <a:srgbClr val="5BD078">
                    <a:lumMod val="50000"/>
                  </a:srgbClr>
                </a:solidFill>
              </a:rPr>
              <a:t>учреждения</a:t>
            </a:r>
            <a:endParaRPr lang="ru-RU" sz="1200" b="1" dirty="0">
              <a:solidFill>
                <a:srgbClr val="5BD078">
                  <a:lumMod val="50000"/>
                </a:srgbClr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6444528" y="2420888"/>
            <a:ext cx="2303936" cy="914400"/>
          </a:xfrm>
          <a:prstGeom prst="rect">
            <a:avLst/>
          </a:prstGeom>
          <a:noFill/>
          <a:ln w="38100" cap="flat" cmpd="sng">
            <a:solidFill>
              <a:schemeClr val="accent3">
                <a:lumMod val="50000"/>
              </a:schemeClr>
            </a:solidFill>
            <a:prstDash val="solid"/>
            <a:round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36000" tIns="36000" rIns="36000" bIns="36000" anchor="ctr"/>
          <a:lstStyle/>
          <a:p>
            <a:pPr marL="182563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b="1" dirty="0">
                <a:solidFill>
                  <a:srgbClr val="5BD078">
                    <a:lumMod val="50000"/>
                  </a:srgbClr>
                </a:solidFill>
              </a:rPr>
              <a:t>Бюджет МО </a:t>
            </a:r>
            <a:endParaRPr lang="ru-RU" sz="1200" b="1" dirty="0">
              <a:solidFill>
                <a:srgbClr val="5BD078">
                  <a:lumMod val="50000"/>
                </a:srgbClr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487363" y="1081088"/>
            <a:ext cx="8280400" cy="10779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buFont typeface="Wingdings" pitchFamily="2" charset="2"/>
              <a:buChar char="§"/>
              <a:defRPr/>
            </a:pPr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Увязка основных 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элементов  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модели управления по горизонтали: «</a:t>
            </a:r>
            <a:r>
              <a:rPr lang="ru-RU" sz="1600" b="1" u="sng" dirty="0">
                <a:solidFill>
                  <a:schemeClr val="tx2">
                    <a:lumMod val="75000"/>
                  </a:schemeClr>
                </a:solidFill>
              </a:rPr>
              <a:t>ответственность </a:t>
            </a:r>
            <a:r>
              <a:rPr lang="ru-RU" sz="1600" b="1" u="sng" dirty="0">
                <a:solidFill>
                  <a:schemeClr val="tx2">
                    <a:lumMod val="75000"/>
                  </a:schemeClr>
                </a:solidFill>
              </a:rPr>
              <a:t>– результат – </a:t>
            </a:r>
            <a:r>
              <a:rPr lang="ru-RU" sz="1600" b="1" u="sng" dirty="0">
                <a:solidFill>
                  <a:schemeClr val="tx2">
                    <a:lumMod val="75000"/>
                  </a:schemeClr>
                </a:solidFill>
              </a:rPr>
              <a:t>ресурс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» на всех уровнях управления; </a:t>
            </a:r>
          </a:p>
          <a:p>
            <a:pPr marL="285750" indent="-285750" algn="just">
              <a:buFont typeface="Wingdings" pitchFamily="2" charset="2"/>
              <a:buChar char="§"/>
              <a:defRPr/>
            </a:pPr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Декомпозиция основных элементов управления 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по вертикали –</a:t>
            </a:r>
            <a:r>
              <a:rPr lang="ru-RU" sz="1600" b="1" dirty="0">
                <a:solidFill>
                  <a:schemeClr val="tx2">
                    <a:lumMod val="75000"/>
                  </a:schemeClr>
                </a:solidFill>
              </a:rPr>
              <a:t> «от общего к </a:t>
            </a:r>
            <a:r>
              <a:rPr lang="ru-RU" sz="1600" b="1" dirty="0" err="1">
                <a:solidFill>
                  <a:schemeClr val="tx2">
                    <a:lumMod val="75000"/>
                  </a:schemeClr>
                </a:solidFill>
              </a:rPr>
              <a:t>частному».</a:t>
            </a:r>
            <a:r>
              <a:rPr lang="ru-RU" sz="1200" b="1" dirty="0" err="1">
                <a:solidFill>
                  <a:schemeClr val="bg1"/>
                </a:solidFill>
              </a:rPr>
              <a:t>Декомпозиция</a:t>
            </a:r>
            <a:endParaRPr lang="ru-RU" b="1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ы реализации проекта</a:t>
            </a:r>
            <a:endParaRPr lang="en-US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765246" y="2144604"/>
            <a:ext cx="8111661" cy="1036379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азработка Концепции программно-целевого управления деятельностью ОВ и планирования бюджета </a:t>
            </a: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236907" y="2504644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</a:t>
            </a:r>
            <a:r>
              <a:rPr lang="ru-RU" dirty="0">
                <a:solidFill>
                  <a:prstClr val="white"/>
                </a:solidFill>
              </a:rPr>
              <a:t>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740483" y="3440748"/>
            <a:ext cx="8111661" cy="86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Разработка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Системы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целеполагания ППО – от стратегических целей до мероприятий ЦП</a:t>
            </a: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750153" y="4592876"/>
            <a:ext cx="8111661" cy="68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Внедрение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Концепции на базе АС «БИС-СБОР»</a:t>
            </a:r>
          </a:p>
          <a:p>
            <a:pPr marL="355600" algn="just">
              <a:defRPr/>
            </a:pP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236907" y="3728780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</a:t>
            </a:r>
            <a:r>
              <a:rPr lang="ru-RU" dirty="0">
                <a:solidFill>
                  <a:prstClr val="white"/>
                </a:solidFill>
              </a:rPr>
              <a:t>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221813" y="4773742"/>
            <a:ext cx="950717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4</a:t>
            </a:r>
          </a:p>
        </p:txBody>
      </p:sp>
      <p:sp>
        <p:nvSpPr>
          <p:cNvPr id="38" name="Скругленный прямоугольник 37"/>
          <p:cNvSpPr/>
          <p:nvPr/>
        </p:nvSpPr>
        <p:spPr>
          <a:xfrm>
            <a:off x="765246" y="992476"/>
            <a:ext cx="8111661" cy="864096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Проведение экспертизы существующей системы целеполагания ППО и </a:t>
            </a: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НПА </a:t>
            </a: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 области стратегического и бюджетного планирования</a:t>
            </a:r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236907" y="1280508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1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765246" y="5733256"/>
            <a:ext cx="8111661" cy="68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	Формирование системы целеполагания ППО и программного бюджета в АС «БИС-СБОР»</a:t>
            </a: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65124" y="5904194"/>
            <a:ext cx="950717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ru-RU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ы реализации проекта</a:t>
            </a:r>
            <a:endParaRPr lang="en-US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765246" y="2144604"/>
            <a:ext cx="8111661" cy="1036379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Разработка Концепции программно-целевого управления деятельностью ОВ и планирования бюджета </a:t>
            </a: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236907" y="2504644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</a:t>
            </a:r>
            <a:r>
              <a:rPr lang="ru-RU" dirty="0">
                <a:solidFill>
                  <a:prstClr val="white"/>
                </a:solidFill>
              </a:rPr>
              <a:t>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2</a:t>
            </a: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740483" y="3440748"/>
            <a:ext cx="8111661" cy="86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Разработка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Системы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целеполагания ППО – от стратегических целей до мероприятий ЦП</a:t>
            </a: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750153" y="4592876"/>
            <a:ext cx="8111661" cy="68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Внедрение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Концепции на базе АС «БИС-СБОР»</a:t>
            </a:r>
          </a:p>
          <a:p>
            <a:pPr marL="355600" algn="just">
              <a:defRPr/>
            </a:pP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236907" y="3728780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</a:t>
            </a:r>
            <a:r>
              <a:rPr lang="ru-RU" dirty="0">
                <a:solidFill>
                  <a:prstClr val="white"/>
                </a:solidFill>
              </a:rPr>
              <a:t>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221813" y="4773742"/>
            <a:ext cx="950717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4</a:t>
            </a:r>
          </a:p>
        </p:txBody>
      </p:sp>
      <p:sp>
        <p:nvSpPr>
          <p:cNvPr id="38" name="Скругленный прямоугольник 37"/>
          <p:cNvSpPr/>
          <p:nvPr/>
        </p:nvSpPr>
        <p:spPr>
          <a:xfrm>
            <a:off x="765246" y="992476"/>
            <a:ext cx="8111661" cy="864096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Проведение экспертизы существующей системы целеполагания ППО и НПА в области стратегического и бюджетного планирования</a:t>
            </a:r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236907" y="1280508"/>
            <a:ext cx="935624" cy="32319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Этап</a:t>
            </a:r>
            <a:r>
              <a:rPr lang="ru-RU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765246" y="5733256"/>
            <a:ext cx="8111661" cy="68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	Формирование системы целеполагания ППО и программного бюджета в АС «БИС-СБОР»</a:t>
            </a: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65124" y="5904194"/>
            <a:ext cx="950717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ru-RU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4952930-B514-4F69-BE7D-79FDDCD00A09}" type="slidenum">
              <a:rPr lang="ru-RU" smtClean="0"/>
              <a:pPr>
                <a:defRPr/>
              </a:pPr>
              <a:t>7</a:t>
            </a:fld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0" y="0"/>
            <a:ext cx="9143999" cy="400110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Проведение экспертизы</a:t>
            </a: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22" name="Прямоугольник 3"/>
          <p:cNvSpPr>
            <a:spLocks noChangeArrowheads="1"/>
          </p:cNvSpPr>
          <p:nvPr/>
        </p:nvSpPr>
        <p:spPr bwMode="auto">
          <a:xfrm>
            <a:off x="684213" y="981075"/>
            <a:ext cx="7991475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 algn="just">
              <a:lnSpc>
                <a:spcPct val="150000"/>
              </a:lnSpc>
              <a:buFontTx/>
              <a:buBlip>
                <a:blip r:embed="rId2"/>
              </a:buBlip>
            </a:pP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ведение анализа имеющейся системы целеполагания ППО</a:t>
            </a:r>
          </a:p>
          <a:p>
            <a:pPr marL="285750" indent="-285750" algn="just">
              <a:lnSpc>
                <a:spcPct val="150000"/>
              </a:lnSpc>
              <a:buFontTx/>
              <a:buBlip>
                <a:blip r:embed="rId2"/>
              </a:buBlip>
            </a:pP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ведение анализа утвержденных нормативно-правовых актов</a:t>
            </a: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, связанных с имеющейся системой целеполагания и инструментами, реализующими такую систему</a:t>
            </a:r>
          </a:p>
          <a:p>
            <a:pPr marL="285750" indent="-285750" algn="just">
              <a:lnSpc>
                <a:spcPct val="150000"/>
              </a:lnSpc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ведение анализа утвержденных нормативно-правовых актов, регулирующих процесс планирования бюджета</a:t>
            </a:r>
          </a:p>
          <a:p>
            <a:pPr marL="285750" indent="-285750" algn="just">
              <a:lnSpc>
                <a:spcPct val="150000"/>
              </a:lnSpc>
              <a:buFontTx/>
              <a:buBlip>
                <a:blip r:embed="rId2"/>
              </a:buBlip>
            </a:pP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ведение анализа целевых программ ППО (ДЦП, ВЦП) </a:t>
            </a:r>
          </a:p>
          <a:p>
            <a:pPr marL="285750" indent="-285750" algn="just">
              <a:lnSpc>
                <a:spcPct val="150000"/>
              </a:lnSpc>
              <a:buFontTx/>
              <a:buBlip>
                <a:blip r:embed="rId2"/>
              </a:buBlip>
            </a:pP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ведение анализа действующих реестров услуг (работ) ОМСУ</a:t>
            </a:r>
          </a:p>
          <a:p>
            <a:pPr marL="285750" indent="-285750" algn="just">
              <a:lnSpc>
                <a:spcPct val="150000"/>
              </a:lnSpc>
              <a:buFontTx/>
              <a:buBlip>
                <a:blip r:embed="rId2"/>
              </a:buBlip>
            </a:pP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ведение анализа мероприятий ДЦП и мероприятий ВЦП </a:t>
            </a: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на соответствие полномочиям и функциям ОМСУ, определенным в положениях о ведомствах и в уставах подведомственных учреждений</a:t>
            </a:r>
          </a:p>
          <a:p>
            <a:pPr marL="285750" indent="-285750" algn="just">
              <a:lnSpc>
                <a:spcPct val="150000"/>
              </a:lnSpc>
              <a:buFontTx/>
              <a:buBlip>
                <a:blip r:embed="rId2"/>
              </a:buBlip>
            </a:pPr>
            <a:r>
              <a:rPr lang="ru-RU" b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ыявление дублирующих функций, целей, услуг, реализуемых ОМСУ и их подведомственными учреждениям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296987-CA22-4F63-9537-93065740E6BE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«Типовые» </a:t>
            </a: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проблемы, выявленные при экспертизе</a:t>
            </a: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46" name="TextBox 3"/>
          <p:cNvSpPr txBox="1">
            <a:spLocks noChangeArrowheads="1"/>
          </p:cNvSpPr>
          <p:nvPr/>
        </p:nvSpPr>
        <p:spPr bwMode="auto">
          <a:xfrm>
            <a:off x="539750" y="1196975"/>
            <a:ext cx="8064500" cy="4708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 algn="just">
              <a:spcAft>
                <a:spcPts val="600"/>
              </a:spcAft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тсутствует</a:t>
            </a:r>
            <a:r>
              <a:rPr lang="en-US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заимосвязь между целями и задачами, указанными в  Стратегии СЭР и Программе СЭР.</a:t>
            </a:r>
          </a:p>
          <a:p>
            <a:pPr marL="285750" indent="-285750" algn="just">
              <a:spcAft>
                <a:spcPts val="600"/>
              </a:spcAft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 Стратегии СЭР и Программе СЭР целевые показатели не соотнесены с обозначенными целями и задачами.</a:t>
            </a:r>
          </a:p>
          <a:p>
            <a:pPr marL="285750" indent="-285750" algn="just">
              <a:spcAft>
                <a:spcPts val="600"/>
              </a:spcAft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тсутствует однозначная взаимосвязь между целями целевых программ и целями и задачами, указанными в Программе и Стратегии СЭР. </a:t>
            </a:r>
          </a:p>
          <a:p>
            <a:pPr marL="285750" indent="-285750" algn="just">
              <a:spcAft>
                <a:spcPts val="600"/>
              </a:spcAft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Целевые показатели целевых программ перечислены общим списком, отсутствует их взаимосвязь с целями и задачами целевых программ.</a:t>
            </a:r>
          </a:p>
          <a:p>
            <a:pPr marL="285750" indent="-285750" algn="just">
              <a:spcAft>
                <a:spcPts val="600"/>
              </a:spcAft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 большинстве случаев мероприятия целевых программ сформулированы укрупненно и не имеют показателей объема и показателей качества.</a:t>
            </a:r>
          </a:p>
          <a:p>
            <a:pPr marL="285750" indent="-285750" algn="just">
              <a:spcAft>
                <a:spcPts val="600"/>
              </a:spcAft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Дублирование отдельных целей, задач, показателей, мероприятий в разных МЦП и ВЦП.</a:t>
            </a:r>
          </a:p>
          <a:p>
            <a:pPr marL="285750" indent="-285750" algn="just">
              <a:spcAft>
                <a:spcPts val="600"/>
              </a:spcAft>
              <a:buFontTx/>
              <a:buBlip>
                <a:blip r:embed="rId2"/>
              </a:buBlip>
            </a:pPr>
            <a:r>
              <a:rPr lang="ru-RU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Программные мероприятия ВЦП отличаются от видов деятельности, перечисленных в реестре муниципальных услуг (работ) соответствующего ОМСУ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1" y="0"/>
            <a:ext cx="9143999" cy="707886"/>
          </a:xfrm>
          <a:prstGeom prst="rect">
            <a:avLst/>
          </a:prstGeom>
          <a:solidFill>
            <a:srgbClr val="B4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000" b="1" spc="-2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ы реализации проекта</a:t>
            </a:r>
            <a:endParaRPr lang="en-US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sz="2000" b="1" spc="-2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765246" y="2144604"/>
            <a:ext cx="8111661" cy="103637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Разработка Концепции программно-целевого управления деятельностью ОВ и планирования бюджета </a:t>
            </a: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236907" y="2504644"/>
            <a:ext cx="935624" cy="32319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Этап 2</a:t>
            </a: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740483" y="3440748"/>
            <a:ext cx="8111661" cy="86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Разработка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Системы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целеполагания ППО – от стратегических целей до мероприятий ЦП</a:t>
            </a: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750153" y="4592876"/>
            <a:ext cx="8111661" cy="68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Внедрение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Концепции на базе АС «БИС-СБОР»</a:t>
            </a:r>
          </a:p>
          <a:p>
            <a:pPr marL="355600" algn="just">
              <a:defRPr/>
            </a:pP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Скругленный прямоугольник 34"/>
          <p:cNvSpPr/>
          <p:nvPr/>
        </p:nvSpPr>
        <p:spPr>
          <a:xfrm>
            <a:off x="236907" y="3728780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</a:t>
            </a:r>
            <a:r>
              <a:rPr lang="ru-RU" dirty="0">
                <a:solidFill>
                  <a:prstClr val="white"/>
                </a:solidFill>
              </a:rPr>
              <a:t>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3</a:t>
            </a:r>
          </a:p>
        </p:txBody>
      </p:sp>
      <p:sp>
        <p:nvSpPr>
          <p:cNvPr id="36" name="Скругленный прямоугольник 35"/>
          <p:cNvSpPr/>
          <p:nvPr/>
        </p:nvSpPr>
        <p:spPr>
          <a:xfrm>
            <a:off x="221813" y="4773742"/>
            <a:ext cx="950717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4</a:t>
            </a:r>
          </a:p>
        </p:txBody>
      </p:sp>
      <p:sp>
        <p:nvSpPr>
          <p:cNvPr id="38" name="Скругленный прямоугольник 37"/>
          <p:cNvSpPr/>
          <p:nvPr/>
        </p:nvSpPr>
        <p:spPr>
          <a:xfrm>
            <a:off x="765246" y="992476"/>
            <a:ext cx="8111661" cy="864096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Проведение экспертизы существующей системы целеполагания ППО и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НПА </a:t>
            </a: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в области стратегического и бюджетного планирования</a:t>
            </a:r>
          </a:p>
        </p:txBody>
      </p:sp>
      <p:sp>
        <p:nvSpPr>
          <p:cNvPr id="39" name="Скругленный прямоугольник 38"/>
          <p:cNvSpPr/>
          <p:nvPr/>
        </p:nvSpPr>
        <p:spPr>
          <a:xfrm>
            <a:off x="236907" y="1280508"/>
            <a:ext cx="935624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1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765246" y="5733256"/>
            <a:ext cx="8111661" cy="684000"/>
          </a:xfrm>
          <a:prstGeom prst="roundRect">
            <a:avLst/>
          </a:prstGeom>
          <a:solidFill>
            <a:srgbClr val="00206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55600" algn="just">
              <a:defRPr/>
            </a:pPr>
            <a:r>
              <a:rPr lang="ru-RU" sz="2000" kern="0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	Формирование системы целеполагания ППО и программного бюджета в АС «БИС-СБОР»</a:t>
            </a:r>
            <a:endParaRPr lang="ru-RU" sz="2000" kern="0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65124" y="5904194"/>
            <a:ext cx="950717" cy="32319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Этап </a:t>
            </a:r>
            <a:r>
              <a:rPr lang="ru-RU" dirty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5</a:t>
            </a:r>
            <a:endParaRPr lang="ru-RU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Shape"/>
</p:tagLst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9050">
          <a:solidFill>
            <a:srgbClr val="C00000"/>
          </a:solidFill>
          <a:prstDash val="dash"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19050">
          <a:solidFill>
            <a:srgbClr val="C00000"/>
          </a:solidFill>
          <a:prstDash val="dash"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37</TotalTime>
  <Words>1257</Words>
  <Application>Microsoft Office PowerPoint</Application>
  <PresentationFormat>Экран (4:3)</PresentationFormat>
  <Paragraphs>378</Paragraphs>
  <Slides>21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8" baseType="lpstr">
      <vt:lpstr>Arial</vt:lpstr>
      <vt:lpstr>Calibri</vt:lpstr>
      <vt:lpstr>Times New Roman</vt:lpstr>
      <vt:lpstr>Wingdings</vt:lpstr>
      <vt:lpstr>1_Office Theme</vt:lpstr>
      <vt:lpstr>4_Office Theme</vt:lpstr>
      <vt:lpstr>Документ Microsoft 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atiana</dc:creator>
  <cp:lastModifiedBy>User</cp:lastModifiedBy>
  <cp:revision>1924</cp:revision>
  <dcterms:created xsi:type="dcterms:W3CDTF">2009-12-16T12:56:01Z</dcterms:created>
  <dcterms:modified xsi:type="dcterms:W3CDTF">2012-11-21T09:00:10Z</dcterms:modified>
</cp:coreProperties>
</file>